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687C367" w14:textId="77777777" w:rsidR="00FD5F48" w:rsidRPr="00B84200" w:rsidRDefault="00FD5F48" w:rsidP="00FD5F48">
      <w:pPr>
        <w:rPr>
          <w:noProof/>
        </w:rPr>
      </w:pPr>
    </w:p>
    <w:p w14:paraId="31602DAC" w14:textId="77777777" w:rsidR="00FD5F48" w:rsidRPr="00B84200" w:rsidRDefault="00FD5F48" w:rsidP="00FD5F48">
      <w:pPr>
        <w:jc w:val="center"/>
        <w:rPr>
          <w:noProof/>
        </w:rPr>
      </w:pPr>
      <w:r w:rsidRPr="00B84200">
        <w:rPr>
          <w:noProof/>
        </w:rPr>
        <w:t>Міністерство освіти і науки України</w:t>
      </w:r>
    </w:p>
    <w:p w14:paraId="51C4DE80" w14:textId="77777777" w:rsidR="00FD5F48" w:rsidRPr="00B84200" w:rsidRDefault="00FD5F48" w:rsidP="00FD5F48">
      <w:pPr>
        <w:jc w:val="center"/>
        <w:rPr>
          <w:noProof/>
        </w:rPr>
      </w:pPr>
      <w:r w:rsidRPr="00B84200">
        <w:rPr>
          <w:noProof/>
        </w:rPr>
        <w:t>Національний технічний університет України “Київський політехнічний</w:t>
      </w:r>
    </w:p>
    <w:p w14:paraId="0898A520" w14:textId="77777777" w:rsidR="00FD5F48" w:rsidRPr="00B84200" w:rsidRDefault="00FD5F48" w:rsidP="00FD5F48">
      <w:pPr>
        <w:jc w:val="center"/>
        <w:rPr>
          <w:noProof/>
        </w:rPr>
      </w:pPr>
      <w:r w:rsidRPr="00B84200">
        <w:rPr>
          <w:noProof/>
        </w:rPr>
        <w:t>інститут імені Ігоря Сікорського ˮ</w:t>
      </w:r>
    </w:p>
    <w:p w14:paraId="6303812F" w14:textId="77777777" w:rsidR="00FD5F48" w:rsidRPr="00B84200" w:rsidRDefault="00FD5F48" w:rsidP="00FD5F48">
      <w:pPr>
        <w:jc w:val="center"/>
        <w:rPr>
          <w:noProof/>
        </w:rPr>
      </w:pPr>
      <w:r w:rsidRPr="00B84200">
        <w:rPr>
          <w:noProof/>
        </w:rPr>
        <w:t>Факультет інформатики та обчислювальної техніки</w:t>
      </w:r>
    </w:p>
    <w:p w14:paraId="187FC9A2" w14:textId="77777777" w:rsidR="00FD5F48" w:rsidRPr="00B84200" w:rsidRDefault="00FD5F48" w:rsidP="00FD5F48">
      <w:pPr>
        <w:jc w:val="center"/>
        <w:rPr>
          <w:noProof/>
        </w:rPr>
      </w:pPr>
    </w:p>
    <w:p w14:paraId="7967125B" w14:textId="77777777" w:rsidR="00FD5F48" w:rsidRPr="00B84200" w:rsidRDefault="00FD5F48" w:rsidP="00FD5F48">
      <w:pPr>
        <w:jc w:val="center"/>
        <w:rPr>
          <w:noProof/>
        </w:rPr>
      </w:pPr>
      <w:r w:rsidRPr="00B84200">
        <w:rPr>
          <w:noProof/>
        </w:rPr>
        <w:t>Кафедра інформатики та програмної інженерії</w:t>
      </w:r>
    </w:p>
    <w:p w14:paraId="02382A58" w14:textId="77777777" w:rsidR="00FD5F48" w:rsidRPr="00B84200" w:rsidRDefault="00FD5F48" w:rsidP="00FD5F48">
      <w:pPr>
        <w:jc w:val="center"/>
        <w:rPr>
          <w:noProof/>
        </w:rPr>
      </w:pPr>
    </w:p>
    <w:p w14:paraId="3FBD1A0E" w14:textId="77777777" w:rsidR="00FD5F48" w:rsidRPr="00B84200" w:rsidRDefault="00FD5F48" w:rsidP="00FD5F48">
      <w:pPr>
        <w:jc w:val="center"/>
        <w:rPr>
          <w:noProof/>
        </w:rPr>
      </w:pPr>
      <w:r w:rsidRPr="00B84200">
        <w:rPr>
          <w:noProof/>
        </w:rPr>
        <w:t>Звіт</w:t>
      </w:r>
    </w:p>
    <w:p w14:paraId="549D6BBF" w14:textId="77777777" w:rsidR="00FD5F48" w:rsidRPr="00B84200" w:rsidRDefault="00FD5F48" w:rsidP="00FD5F48">
      <w:pPr>
        <w:jc w:val="center"/>
        <w:rPr>
          <w:noProof/>
        </w:rPr>
      </w:pPr>
    </w:p>
    <w:p w14:paraId="363B5501" w14:textId="33604FEA" w:rsidR="00FD5F48" w:rsidRPr="00B84200" w:rsidRDefault="00FD5F48" w:rsidP="00FD5F48">
      <w:pPr>
        <w:jc w:val="center"/>
        <w:rPr>
          <w:noProof/>
        </w:rPr>
      </w:pPr>
      <w:r w:rsidRPr="00B84200">
        <w:rPr>
          <w:noProof/>
        </w:rPr>
        <w:t xml:space="preserve">з лабораторної роботи № </w:t>
      </w:r>
      <w:r>
        <w:rPr>
          <w:noProof/>
          <w:lang w:val="ru-RU"/>
        </w:rPr>
        <w:t>6</w:t>
      </w:r>
      <w:r w:rsidRPr="00B84200">
        <w:rPr>
          <w:noProof/>
        </w:rPr>
        <w:t xml:space="preserve"> з дисципліни</w:t>
      </w:r>
    </w:p>
    <w:p w14:paraId="1D38E04E" w14:textId="77777777" w:rsidR="00FD5F48" w:rsidRPr="00B84200" w:rsidRDefault="00FD5F48" w:rsidP="00FD5F48">
      <w:pPr>
        <w:jc w:val="center"/>
        <w:rPr>
          <w:noProof/>
        </w:rPr>
      </w:pPr>
      <w:r w:rsidRPr="00B84200">
        <w:rPr>
          <w:noProof/>
        </w:rPr>
        <w:t>“Алгоритми та структури даних-1.</w:t>
      </w:r>
    </w:p>
    <w:p w14:paraId="2A01DB1E" w14:textId="77777777" w:rsidR="00FD5F48" w:rsidRPr="00B84200" w:rsidRDefault="00FD5F48" w:rsidP="00FD5F48">
      <w:pPr>
        <w:jc w:val="center"/>
        <w:rPr>
          <w:noProof/>
        </w:rPr>
      </w:pPr>
      <w:r w:rsidRPr="00B84200">
        <w:rPr>
          <w:noProof/>
        </w:rPr>
        <w:t>Основи алгоритмізації ˮ</w:t>
      </w:r>
    </w:p>
    <w:p w14:paraId="243FCC04" w14:textId="77777777" w:rsidR="00FD5F48" w:rsidRPr="00B84200" w:rsidRDefault="00FD5F48" w:rsidP="00FD5F48">
      <w:pPr>
        <w:jc w:val="center"/>
        <w:rPr>
          <w:noProof/>
        </w:rPr>
      </w:pPr>
    </w:p>
    <w:p w14:paraId="3E827F2F" w14:textId="77777777" w:rsidR="00FD5F48" w:rsidRPr="00B84200" w:rsidRDefault="00FD5F48" w:rsidP="00FD5F48">
      <w:pPr>
        <w:jc w:val="center"/>
        <w:rPr>
          <w:noProof/>
        </w:rPr>
      </w:pPr>
      <w:r w:rsidRPr="00B84200">
        <w:rPr>
          <w:noProof/>
        </w:rPr>
        <w:t>“ Дослідження лінійних алгоритмів ˮ</w:t>
      </w:r>
    </w:p>
    <w:p w14:paraId="2F55FDB9" w14:textId="77777777" w:rsidR="00FD5F48" w:rsidRPr="00B84200" w:rsidRDefault="00FD5F48" w:rsidP="00FD5F48">
      <w:pPr>
        <w:jc w:val="center"/>
        <w:rPr>
          <w:noProof/>
        </w:rPr>
      </w:pPr>
      <w:r w:rsidRPr="00B84200">
        <w:rPr>
          <w:noProof/>
        </w:rPr>
        <w:t>Варіант:</w:t>
      </w:r>
      <w:r w:rsidRPr="00B84200">
        <w:rPr>
          <w:noProof/>
          <w:u w:val="single"/>
        </w:rPr>
        <w:t>12</w:t>
      </w:r>
    </w:p>
    <w:p w14:paraId="10F37F45" w14:textId="77777777" w:rsidR="00FD5F48" w:rsidRPr="00B84200" w:rsidRDefault="00FD5F48" w:rsidP="00FD5F48">
      <w:pPr>
        <w:jc w:val="center"/>
        <w:rPr>
          <w:noProof/>
        </w:rPr>
      </w:pPr>
    </w:p>
    <w:p w14:paraId="68664478" w14:textId="77777777" w:rsidR="00FD5F48" w:rsidRPr="00B84200" w:rsidRDefault="00FD5F48" w:rsidP="00FD5F48">
      <w:pPr>
        <w:spacing w:after="0"/>
        <w:jc w:val="center"/>
        <w:rPr>
          <w:noProof/>
        </w:rPr>
      </w:pPr>
      <w:r w:rsidRPr="00B84200">
        <w:rPr>
          <w:noProof/>
        </w:rPr>
        <w:t xml:space="preserve">Виконав студент:   </w:t>
      </w:r>
      <w:r w:rsidRPr="00B84200">
        <w:rPr>
          <w:noProof/>
          <w:u w:val="single"/>
        </w:rPr>
        <w:t>ІП-12 Єльчанінов Артем Юрійович</w:t>
      </w:r>
    </w:p>
    <w:p w14:paraId="365D9798" w14:textId="77777777" w:rsidR="00FD5F48" w:rsidRPr="00B84200" w:rsidRDefault="00FD5F48" w:rsidP="00FD5F48">
      <w:pPr>
        <w:ind w:right="706"/>
        <w:jc w:val="center"/>
        <w:rPr>
          <w:noProof/>
          <w:sz w:val="20"/>
          <w:szCs w:val="20"/>
        </w:rPr>
      </w:pPr>
      <w:r w:rsidRPr="00B84200">
        <w:rPr>
          <w:noProof/>
          <w:sz w:val="20"/>
          <w:szCs w:val="20"/>
        </w:rPr>
        <w:t xml:space="preserve">                                                          (шифр, прізвище, ім'я, по батькові)</w:t>
      </w:r>
    </w:p>
    <w:p w14:paraId="3F8D808E" w14:textId="77777777" w:rsidR="00FD5F48" w:rsidRPr="00B84200" w:rsidRDefault="00FD5F48" w:rsidP="00FD5F48">
      <w:pPr>
        <w:jc w:val="center"/>
        <w:rPr>
          <w:noProof/>
        </w:rPr>
      </w:pPr>
    </w:p>
    <w:p w14:paraId="3289955D" w14:textId="77777777" w:rsidR="00FD5F48" w:rsidRPr="00B84200" w:rsidRDefault="00FD5F48" w:rsidP="00FD5F48">
      <w:pPr>
        <w:spacing w:after="0"/>
        <w:jc w:val="center"/>
        <w:rPr>
          <w:noProof/>
        </w:rPr>
      </w:pPr>
      <w:r w:rsidRPr="00B84200">
        <w:rPr>
          <w:noProof/>
        </w:rPr>
        <w:t>Перевірив: ______________________________________</w:t>
      </w:r>
    </w:p>
    <w:p w14:paraId="6333D917" w14:textId="77777777" w:rsidR="00FD5F48" w:rsidRPr="00B84200" w:rsidRDefault="00FD5F48" w:rsidP="00FD5F48">
      <w:pPr>
        <w:spacing w:after="0"/>
        <w:ind w:left="1560"/>
        <w:jc w:val="center"/>
        <w:rPr>
          <w:noProof/>
        </w:rPr>
      </w:pPr>
      <w:r w:rsidRPr="00B84200">
        <w:rPr>
          <w:noProof/>
          <w:sz w:val="20"/>
          <w:szCs w:val="20"/>
        </w:rPr>
        <w:t>(прізвище, ім'я, по батькові)</w:t>
      </w:r>
    </w:p>
    <w:p w14:paraId="571C2C0F" w14:textId="77777777" w:rsidR="00FD5F48" w:rsidRPr="00B84200" w:rsidRDefault="00FD5F48" w:rsidP="00FD5F48">
      <w:pPr>
        <w:jc w:val="center"/>
        <w:rPr>
          <w:noProof/>
        </w:rPr>
      </w:pPr>
    </w:p>
    <w:p w14:paraId="6ED31A15" w14:textId="77777777" w:rsidR="00FD5F48" w:rsidRPr="00B84200" w:rsidRDefault="00FD5F48" w:rsidP="00FD5F48">
      <w:pPr>
        <w:jc w:val="center"/>
        <w:rPr>
          <w:noProof/>
        </w:rPr>
      </w:pPr>
    </w:p>
    <w:p w14:paraId="339C8147" w14:textId="77777777" w:rsidR="00FD5F48" w:rsidRPr="00B84200" w:rsidRDefault="00FD5F48" w:rsidP="00FD5F48">
      <w:pPr>
        <w:jc w:val="center"/>
        <w:rPr>
          <w:noProof/>
        </w:rPr>
      </w:pPr>
    </w:p>
    <w:p w14:paraId="16185F21" w14:textId="77777777" w:rsidR="00FD5F48" w:rsidRPr="00B84200" w:rsidRDefault="00FD5F48" w:rsidP="00FD5F48">
      <w:pPr>
        <w:jc w:val="center"/>
        <w:rPr>
          <w:noProof/>
        </w:rPr>
      </w:pPr>
    </w:p>
    <w:p w14:paraId="400642C4" w14:textId="77777777" w:rsidR="00FD5F48" w:rsidRPr="00B84200" w:rsidRDefault="00FD5F48" w:rsidP="00FD5F48">
      <w:pPr>
        <w:jc w:val="center"/>
        <w:rPr>
          <w:noProof/>
        </w:rPr>
      </w:pPr>
    </w:p>
    <w:p w14:paraId="4B3C2182" w14:textId="77777777" w:rsidR="00FD5F48" w:rsidRPr="00B84200" w:rsidRDefault="00FD5F48" w:rsidP="00FD5F48">
      <w:pPr>
        <w:jc w:val="center"/>
        <w:rPr>
          <w:noProof/>
        </w:rPr>
      </w:pPr>
    </w:p>
    <w:p w14:paraId="5CDE5CEE" w14:textId="77777777" w:rsidR="00FD5F48" w:rsidRPr="00B84200" w:rsidRDefault="00FD5F48" w:rsidP="00FD5F48">
      <w:pPr>
        <w:rPr>
          <w:noProof/>
        </w:rPr>
      </w:pPr>
    </w:p>
    <w:p w14:paraId="599FF518" w14:textId="77777777" w:rsidR="00FD5F48" w:rsidRPr="00B84200" w:rsidRDefault="00FD5F48" w:rsidP="00FD5F48">
      <w:pPr>
        <w:jc w:val="center"/>
        <w:rPr>
          <w:noProof/>
        </w:rPr>
      </w:pPr>
    </w:p>
    <w:p w14:paraId="688A835E" w14:textId="77777777" w:rsidR="00FD5F48" w:rsidRPr="00B84200" w:rsidRDefault="00FD5F48" w:rsidP="00FD5F48">
      <w:pPr>
        <w:jc w:val="center"/>
        <w:rPr>
          <w:noProof/>
        </w:rPr>
      </w:pPr>
    </w:p>
    <w:p w14:paraId="24DE8B56" w14:textId="77777777" w:rsidR="00FD5F48" w:rsidRPr="00B84200" w:rsidRDefault="00FD5F48" w:rsidP="00FD5F48">
      <w:pPr>
        <w:jc w:val="center"/>
        <w:rPr>
          <w:noProof/>
        </w:rPr>
      </w:pPr>
      <w:r w:rsidRPr="00B84200">
        <w:rPr>
          <w:noProof/>
        </w:rPr>
        <w:t>Київ 2021</w:t>
      </w:r>
    </w:p>
    <w:p w14:paraId="08942216" w14:textId="58E119A6" w:rsidR="00FD5F48" w:rsidRPr="00B84200" w:rsidRDefault="00FD5F48" w:rsidP="00FD5F48">
      <w:pPr>
        <w:jc w:val="center"/>
        <w:rPr>
          <w:b/>
          <w:bCs/>
          <w:noProof/>
          <w:sz w:val="32"/>
          <w:szCs w:val="32"/>
        </w:rPr>
      </w:pPr>
      <w:r w:rsidRPr="00B84200">
        <w:rPr>
          <w:b/>
          <w:bCs/>
          <w:noProof/>
          <w:sz w:val="32"/>
          <w:szCs w:val="32"/>
        </w:rPr>
        <w:lastRenderedPageBreak/>
        <w:t xml:space="preserve">Лабораторна робота </w:t>
      </w:r>
      <w:r>
        <w:rPr>
          <w:b/>
          <w:bCs/>
          <w:noProof/>
          <w:sz w:val="32"/>
          <w:szCs w:val="32"/>
          <w:lang w:val="ru-RU"/>
        </w:rPr>
        <w:t>6</w:t>
      </w:r>
      <w:r w:rsidRPr="00B84200">
        <w:rPr>
          <w:b/>
          <w:bCs/>
          <w:noProof/>
          <w:sz w:val="32"/>
          <w:szCs w:val="32"/>
        </w:rPr>
        <w:t xml:space="preserve"> </w:t>
      </w:r>
    </w:p>
    <w:p w14:paraId="3EE463E5" w14:textId="6CA69641" w:rsidR="00A358E7" w:rsidRDefault="007677BB" w:rsidP="007677BB">
      <w:pPr>
        <w:jc w:val="center"/>
      </w:pPr>
      <w:r>
        <w:rPr>
          <w:b/>
          <w:bCs/>
          <w:sz w:val="32"/>
          <w:szCs w:val="32"/>
        </w:rPr>
        <w:t>Дослідження рекурсивних алгоритмів</w:t>
      </w:r>
      <w:r w:rsidR="00D718FC">
        <w:rPr>
          <w:b/>
          <w:bCs/>
          <w:sz w:val="32"/>
          <w:szCs w:val="32"/>
        </w:rPr>
        <w:t xml:space="preserve"> </w:t>
      </w:r>
    </w:p>
    <w:p w14:paraId="4DDF38E5" w14:textId="4FFCC447" w:rsidR="00D718FC" w:rsidRDefault="00D718FC" w:rsidP="00D718FC">
      <w:pPr>
        <w:jc w:val="both"/>
        <w:rPr>
          <w:noProof/>
        </w:rPr>
      </w:pPr>
      <w:r w:rsidRPr="00D718FC">
        <w:rPr>
          <w:noProof/>
        </w:rPr>
        <w:t xml:space="preserve">   </w:t>
      </w:r>
      <w:r w:rsidRPr="00D718FC">
        <w:rPr>
          <w:b/>
          <w:bCs/>
          <w:noProof/>
        </w:rPr>
        <w:t xml:space="preserve">Мета </w:t>
      </w:r>
      <w:r w:rsidRPr="00D718FC">
        <w:rPr>
          <w:noProof/>
        </w:rPr>
        <w:t>– дослідити особливості роботи рекурсивних алгоритмів та набути практичних навичок їх використання під час складання програмних специфікацій підпрограм.</w:t>
      </w:r>
    </w:p>
    <w:p w14:paraId="2F02CACF" w14:textId="4D16D5B5" w:rsidR="007A4355" w:rsidRDefault="007A4355" w:rsidP="007A4355">
      <w:pPr>
        <w:jc w:val="center"/>
        <w:rPr>
          <w:noProof/>
        </w:rPr>
      </w:pPr>
      <w:r>
        <w:rPr>
          <w:b/>
          <w:bCs/>
          <w:noProof/>
          <w:sz w:val="32"/>
          <w:szCs w:val="32"/>
        </w:rPr>
        <w:t>Варіант 12</w:t>
      </w:r>
      <w:r w:rsidR="00020A4A">
        <w:rPr>
          <w:b/>
          <w:bCs/>
          <w:noProof/>
          <w:sz w:val="32"/>
          <w:szCs w:val="32"/>
        </w:rPr>
        <w:t xml:space="preserve"> </w:t>
      </w:r>
    </w:p>
    <w:p w14:paraId="00116A55" w14:textId="20D32D59" w:rsidR="00020A4A" w:rsidRDefault="00020A4A" w:rsidP="00020A4A">
      <w:pPr>
        <w:jc w:val="both"/>
      </w:pPr>
      <w:r>
        <w:rPr>
          <w:noProof/>
        </w:rPr>
        <w:t xml:space="preserve">   </w:t>
      </w:r>
      <w:r>
        <w:rPr>
          <w:b/>
          <w:bCs/>
          <w:noProof/>
        </w:rPr>
        <w:t xml:space="preserve">Задача: </w:t>
      </w:r>
      <w:r>
        <w:rPr>
          <w:noProof/>
        </w:rPr>
        <w:t xml:space="preserve">Обчислити суму елементів арифметичної прогресії, що убуває: початкове значення - </w:t>
      </w:r>
      <w:r>
        <w:t>3π, кінцеве – -4π, крок – π/2.</w:t>
      </w:r>
    </w:p>
    <w:p w14:paraId="5D081C97" w14:textId="44360A29" w:rsidR="00A53C75" w:rsidRDefault="00020A4A" w:rsidP="00A53C75">
      <w:pPr>
        <w:jc w:val="center"/>
        <w:rPr>
          <w:b/>
          <w:bCs/>
          <w:noProof/>
          <w:sz w:val="32"/>
          <w:szCs w:val="32"/>
        </w:rPr>
      </w:pPr>
      <w:r>
        <w:rPr>
          <w:b/>
          <w:bCs/>
          <w:noProof/>
          <w:sz w:val="32"/>
          <w:szCs w:val="32"/>
        </w:rPr>
        <w:t>Постановка задачі</w:t>
      </w:r>
    </w:p>
    <w:p w14:paraId="2F858F09" w14:textId="77777777" w:rsidR="00D349F2" w:rsidRDefault="00A53C75" w:rsidP="00831732">
      <w:pPr>
        <w:jc w:val="both"/>
        <w:rPr>
          <w:noProof/>
          <w:lang w:val="ru-RU"/>
        </w:rPr>
      </w:pPr>
      <w:r>
        <w:rPr>
          <w:noProof/>
        </w:rPr>
        <w:t xml:space="preserve">   Результатом розв</w:t>
      </w:r>
      <w:r w:rsidRPr="00A53C75">
        <w:rPr>
          <w:noProof/>
          <w:lang w:val="ru-RU"/>
        </w:rPr>
        <w:t>’</w:t>
      </w:r>
      <w:r>
        <w:rPr>
          <w:noProof/>
        </w:rPr>
        <w:t>язку задачі є обчислення суми елементів арифметичної прогресії, що убуває</w:t>
      </w:r>
      <w:r w:rsidR="00831732">
        <w:rPr>
          <w:noProof/>
          <w:lang w:val="ru-RU"/>
        </w:rPr>
        <w:t xml:space="preserve">. </w:t>
      </w:r>
    </w:p>
    <w:p w14:paraId="68309BB6" w14:textId="3CF76D11" w:rsidR="00A53C75" w:rsidRPr="00831732" w:rsidRDefault="00D349F2" w:rsidP="00831732">
      <w:pPr>
        <w:jc w:val="both"/>
        <w:rPr>
          <w:noProof/>
        </w:rPr>
      </w:pPr>
      <w:r>
        <w:rPr>
          <w:noProof/>
          <w:lang w:val="ru-RU"/>
        </w:rPr>
        <w:t xml:space="preserve">   </w:t>
      </w:r>
      <w:r w:rsidR="00831732">
        <w:rPr>
          <w:noProof/>
          <w:lang w:val="ru-RU"/>
        </w:rPr>
        <w:t>Обчислення суми буде в</w:t>
      </w:r>
      <w:r w:rsidR="00831732">
        <w:rPr>
          <w:noProof/>
        </w:rPr>
        <w:t>ідбуватися за рекурсивним алгоритмом, де функція(</w:t>
      </w:r>
      <w:r w:rsidR="00831732" w:rsidRPr="00975CDF">
        <w:rPr>
          <w:noProof/>
          <w:color w:val="000000"/>
        </w:rPr>
        <w:t>sum_of_progression</w:t>
      </w:r>
      <w:r w:rsidR="00831732">
        <w:rPr>
          <w:noProof/>
          <w:color w:val="000000"/>
        </w:rPr>
        <w:t>) буде сама себе викликати</w:t>
      </w:r>
      <w:r w:rsidR="006D7655">
        <w:rPr>
          <w:noProof/>
          <w:color w:val="000000"/>
        </w:rPr>
        <w:t>, цим самим обчислюючи наступні члени</w:t>
      </w:r>
      <w:r>
        <w:rPr>
          <w:noProof/>
          <w:color w:val="000000"/>
        </w:rPr>
        <w:t xml:space="preserve"> прогресії</w:t>
      </w:r>
      <w:r w:rsidR="00831732">
        <w:rPr>
          <w:noProof/>
          <w:color w:val="000000"/>
        </w:rPr>
        <w:t xml:space="preserve">, поки початкове значення арифметичної прогресії не буде дорівнювати кінцевому значенню прогресії. </w:t>
      </w:r>
      <w:r w:rsidR="006D7655">
        <w:rPr>
          <w:noProof/>
          <w:color w:val="000000"/>
        </w:rPr>
        <w:t xml:space="preserve">Після цього функція буде зворотнім ходом до початкового значення арифметичної прогресії додавати </w:t>
      </w:r>
      <w:r>
        <w:rPr>
          <w:noProof/>
          <w:color w:val="000000"/>
        </w:rPr>
        <w:t>попередньо обчисленні наступні значення членів прогресії, цим самим обчислить її суму, і задача буде виконана.</w:t>
      </w:r>
    </w:p>
    <w:p w14:paraId="607F7384" w14:textId="0FEAB804" w:rsidR="00020A4A" w:rsidRDefault="00A53C75" w:rsidP="00A53C75">
      <w:pPr>
        <w:jc w:val="center"/>
      </w:pPr>
      <w:r>
        <w:rPr>
          <w:b/>
          <w:bCs/>
          <w:sz w:val="32"/>
          <w:szCs w:val="32"/>
        </w:rPr>
        <w:t>Математична модель</w:t>
      </w:r>
      <w:r w:rsidR="00020A4A">
        <w:rPr>
          <w:b/>
          <w:bCs/>
          <w:noProof/>
          <w:sz w:val="32"/>
          <w:szCs w:val="32"/>
        </w:rPr>
        <w:t xml:space="preserve">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83"/>
        <w:gridCol w:w="2311"/>
        <w:gridCol w:w="2503"/>
        <w:gridCol w:w="2497"/>
      </w:tblGrid>
      <w:tr w:rsidR="006A5A99" w14:paraId="05DE8EF6" w14:textId="77777777" w:rsidTr="0093503F">
        <w:tc>
          <w:tcPr>
            <w:tcW w:w="2972" w:type="dxa"/>
            <w:shd w:val="clear" w:color="auto" w:fill="7F7F7F" w:themeFill="text1" w:themeFillTint="80"/>
          </w:tcPr>
          <w:p w14:paraId="3AEE0590" w14:textId="2DB3534C" w:rsidR="006A5A99" w:rsidRPr="006A5A99" w:rsidRDefault="006A5A99" w:rsidP="006A5A99">
            <w:pPr>
              <w:jc w:val="center"/>
              <w:rPr>
                <w:b/>
                <w:bCs/>
              </w:rPr>
            </w:pPr>
            <w:r w:rsidRPr="0050674F">
              <w:rPr>
                <w:b/>
                <w:bCs/>
              </w:rPr>
              <w:t>Змінна</w:t>
            </w:r>
          </w:p>
          <w:p w14:paraId="6431171F" w14:textId="12FE256A" w:rsidR="006A5A99" w:rsidRDefault="006A5A99" w:rsidP="00020A4A">
            <w:pPr>
              <w:rPr>
                <w:noProof/>
                <w:lang w:val="en-US"/>
              </w:rPr>
            </w:pPr>
          </w:p>
        </w:tc>
        <w:tc>
          <w:tcPr>
            <w:tcW w:w="2410" w:type="dxa"/>
            <w:shd w:val="clear" w:color="auto" w:fill="7F7F7F" w:themeFill="text1" w:themeFillTint="80"/>
          </w:tcPr>
          <w:p w14:paraId="4A50E63D" w14:textId="3BBA87BB" w:rsidR="006A5A99" w:rsidRDefault="006A5A99" w:rsidP="006A5A99">
            <w:pPr>
              <w:jc w:val="center"/>
              <w:rPr>
                <w:noProof/>
                <w:lang w:val="en-US"/>
              </w:rPr>
            </w:pPr>
            <w:r>
              <w:rPr>
                <w:b/>
                <w:bCs/>
              </w:rPr>
              <w:t>Тип</w:t>
            </w:r>
          </w:p>
        </w:tc>
        <w:tc>
          <w:tcPr>
            <w:tcW w:w="2263" w:type="dxa"/>
            <w:shd w:val="clear" w:color="auto" w:fill="7F7F7F" w:themeFill="text1" w:themeFillTint="80"/>
          </w:tcPr>
          <w:p w14:paraId="1C9D942B" w14:textId="6FB6905C" w:rsidR="006A5A99" w:rsidRDefault="006A5A99" w:rsidP="006A5A99">
            <w:pPr>
              <w:jc w:val="center"/>
              <w:rPr>
                <w:noProof/>
                <w:lang w:val="en-US"/>
              </w:rPr>
            </w:pPr>
            <w:r>
              <w:rPr>
                <w:b/>
                <w:bCs/>
              </w:rPr>
              <w:t>Ім</w:t>
            </w:r>
            <w:r>
              <w:rPr>
                <w:b/>
                <w:bCs/>
                <w:lang w:val="en-US"/>
              </w:rPr>
              <w:t>’</w:t>
            </w:r>
            <w:r>
              <w:rPr>
                <w:b/>
                <w:bCs/>
              </w:rPr>
              <w:t>я</w:t>
            </w:r>
          </w:p>
        </w:tc>
        <w:tc>
          <w:tcPr>
            <w:tcW w:w="2549" w:type="dxa"/>
            <w:shd w:val="clear" w:color="auto" w:fill="7F7F7F" w:themeFill="text1" w:themeFillTint="80"/>
          </w:tcPr>
          <w:p w14:paraId="6449FF93" w14:textId="4F18B657" w:rsidR="006A5A99" w:rsidRDefault="006A5A99" w:rsidP="006A5A99">
            <w:pPr>
              <w:jc w:val="center"/>
              <w:rPr>
                <w:noProof/>
                <w:lang w:val="en-US"/>
              </w:rPr>
            </w:pPr>
            <w:r>
              <w:rPr>
                <w:b/>
                <w:bCs/>
              </w:rPr>
              <w:t>Призначення</w:t>
            </w:r>
          </w:p>
        </w:tc>
      </w:tr>
      <w:tr w:rsidR="006A5A99" w14:paraId="46BD4A06" w14:textId="77777777" w:rsidTr="0093503F">
        <w:tc>
          <w:tcPr>
            <w:tcW w:w="2972" w:type="dxa"/>
          </w:tcPr>
          <w:p w14:paraId="461F1DB4" w14:textId="1A118446" w:rsidR="006A5A99" w:rsidRDefault="00105226" w:rsidP="0093503F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ru-RU"/>
              </w:rPr>
              <w:t>Початкове значення арифметичної прогрессі</w:t>
            </w:r>
            <w:r w:rsidR="0093503F">
              <w:rPr>
                <w:noProof/>
                <w:lang w:val="ru-RU"/>
              </w:rPr>
              <w:t>ї</w:t>
            </w:r>
          </w:p>
        </w:tc>
        <w:tc>
          <w:tcPr>
            <w:tcW w:w="2410" w:type="dxa"/>
          </w:tcPr>
          <w:p w14:paraId="32C34DEB" w14:textId="237169C6" w:rsidR="006A5A99" w:rsidRPr="006A5A99" w:rsidRDefault="006A5A99" w:rsidP="006A5A99">
            <w:pPr>
              <w:jc w:val="center"/>
              <w:rPr>
                <w:noProof/>
              </w:rPr>
            </w:pPr>
            <w:r>
              <w:rPr>
                <w:noProof/>
              </w:rPr>
              <w:t>Дійсний</w:t>
            </w:r>
          </w:p>
        </w:tc>
        <w:tc>
          <w:tcPr>
            <w:tcW w:w="2263" w:type="dxa"/>
          </w:tcPr>
          <w:p w14:paraId="09910DCF" w14:textId="26C17421" w:rsidR="006A5A99" w:rsidRPr="006A5A99" w:rsidRDefault="006A5A99" w:rsidP="006A5A99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start</w:t>
            </w:r>
          </w:p>
        </w:tc>
        <w:tc>
          <w:tcPr>
            <w:tcW w:w="2549" w:type="dxa"/>
          </w:tcPr>
          <w:p w14:paraId="1CCB8515" w14:textId="2D8F3434" w:rsidR="006A5A99" w:rsidRPr="0093503F" w:rsidRDefault="0093503F" w:rsidP="0093503F">
            <w:pPr>
              <w:jc w:val="center"/>
              <w:rPr>
                <w:noProof/>
              </w:rPr>
            </w:pPr>
            <w:r>
              <w:rPr>
                <w:noProof/>
              </w:rPr>
              <w:t>Вхідне дане</w:t>
            </w:r>
          </w:p>
        </w:tc>
      </w:tr>
      <w:tr w:rsidR="006A5A99" w14:paraId="38F2D9F6" w14:textId="77777777" w:rsidTr="0093503F">
        <w:tc>
          <w:tcPr>
            <w:tcW w:w="2972" w:type="dxa"/>
          </w:tcPr>
          <w:p w14:paraId="66CDA863" w14:textId="20761A76" w:rsidR="006A5A99" w:rsidRPr="0093503F" w:rsidRDefault="0093503F" w:rsidP="0093503F">
            <w:pPr>
              <w:jc w:val="center"/>
              <w:rPr>
                <w:noProof/>
              </w:rPr>
            </w:pPr>
            <w:r>
              <w:rPr>
                <w:noProof/>
              </w:rPr>
              <w:t>Кінцеве значення арифметичної прогресії</w:t>
            </w:r>
          </w:p>
        </w:tc>
        <w:tc>
          <w:tcPr>
            <w:tcW w:w="2410" w:type="dxa"/>
          </w:tcPr>
          <w:p w14:paraId="7AC1C07E" w14:textId="6BB0AACE" w:rsidR="006A5A99" w:rsidRDefault="006A5A99" w:rsidP="006A5A99">
            <w:pPr>
              <w:jc w:val="center"/>
              <w:rPr>
                <w:noProof/>
                <w:lang w:val="en-US"/>
              </w:rPr>
            </w:pPr>
            <w:r>
              <w:rPr>
                <w:noProof/>
              </w:rPr>
              <w:t>Дійсний</w:t>
            </w:r>
          </w:p>
        </w:tc>
        <w:tc>
          <w:tcPr>
            <w:tcW w:w="2263" w:type="dxa"/>
          </w:tcPr>
          <w:p w14:paraId="76029C81" w14:textId="123C7110" w:rsidR="006A5A99" w:rsidRDefault="006A5A99" w:rsidP="006A5A99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end</w:t>
            </w:r>
          </w:p>
        </w:tc>
        <w:tc>
          <w:tcPr>
            <w:tcW w:w="2549" w:type="dxa"/>
          </w:tcPr>
          <w:p w14:paraId="5D3AEF15" w14:textId="6D514A92" w:rsidR="006A5A99" w:rsidRPr="0093503F" w:rsidRDefault="0093503F" w:rsidP="0093503F">
            <w:pPr>
              <w:jc w:val="center"/>
              <w:rPr>
                <w:noProof/>
              </w:rPr>
            </w:pPr>
            <w:r>
              <w:rPr>
                <w:noProof/>
              </w:rPr>
              <w:t>Вхідне дане</w:t>
            </w:r>
          </w:p>
        </w:tc>
      </w:tr>
      <w:tr w:rsidR="006A5A99" w14:paraId="363B10BE" w14:textId="77777777" w:rsidTr="0093503F">
        <w:tc>
          <w:tcPr>
            <w:tcW w:w="2972" w:type="dxa"/>
          </w:tcPr>
          <w:p w14:paraId="57A08A55" w14:textId="2460BDCD" w:rsidR="006A5A99" w:rsidRPr="0093503F" w:rsidRDefault="0093503F" w:rsidP="0093503F">
            <w:pPr>
              <w:jc w:val="center"/>
              <w:rPr>
                <w:noProof/>
              </w:rPr>
            </w:pPr>
            <w:r>
              <w:rPr>
                <w:noProof/>
              </w:rPr>
              <w:t>Крок зменшення значення членів ариметичної прогресії</w:t>
            </w:r>
          </w:p>
        </w:tc>
        <w:tc>
          <w:tcPr>
            <w:tcW w:w="2410" w:type="dxa"/>
          </w:tcPr>
          <w:p w14:paraId="44E7C229" w14:textId="7395A1A3" w:rsidR="006A5A99" w:rsidRDefault="006A5A99" w:rsidP="006A5A99">
            <w:pPr>
              <w:jc w:val="center"/>
              <w:rPr>
                <w:noProof/>
                <w:lang w:val="en-US"/>
              </w:rPr>
            </w:pPr>
            <w:r>
              <w:rPr>
                <w:noProof/>
              </w:rPr>
              <w:t>Дійсний</w:t>
            </w:r>
          </w:p>
        </w:tc>
        <w:tc>
          <w:tcPr>
            <w:tcW w:w="2263" w:type="dxa"/>
          </w:tcPr>
          <w:p w14:paraId="0A106C39" w14:textId="665E6C6E" w:rsidR="006A5A99" w:rsidRDefault="006A5A99" w:rsidP="006A5A99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step</w:t>
            </w:r>
          </w:p>
        </w:tc>
        <w:tc>
          <w:tcPr>
            <w:tcW w:w="2549" w:type="dxa"/>
          </w:tcPr>
          <w:p w14:paraId="33148B91" w14:textId="7C024FE9" w:rsidR="006A5A99" w:rsidRPr="0093503F" w:rsidRDefault="0093503F" w:rsidP="0093503F">
            <w:pPr>
              <w:jc w:val="center"/>
              <w:rPr>
                <w:noProof/>
              </w:rPr>
            </w:pPr>
            <w:r>
              <w:rPr>
                <w:noProof/>
              </w:rPr>
              <w:t>Вхідне дане</w:t>
            </w:r>
          </w:p>
        </w:tc>
      </w:tr>
      <w:tr w:rsidR="00975CDF" w:rsidRPr="00975CDF" w14:paraId="089D5A39" w14:textId="77777777" w:rsidTr="0093503F">
        <w:tc>
          <w:tcPr>
            <w:tcW w:w="2972" w:type="dxa"/>
          </w:tcPr>
          <w:p w14:paraId="112B5FD0" w14:textId="3840A440" w:rsidR="00975CDF" w:rsidRPr="00B05B13" w:rsidRDefault="00B05B13" w:rsidP="0093503F">
            <w:pPr>
              <w:jc w:val="center"/>
              <w:rPr>
                <w:noProof/>
                <w:lang w:val="ru-RU"/>
              </w:rPr>
            </w:pPr>
            <w:r>
              <w:rPr>
                <w:noProof/>
                <w:lang w:val="ru-RU"/>
              </w:rPr>
              <w:t>Рекурсивна ф</w:t>
            </w:r>
            <w:r>
              <w:rPr>
                <w:noProof/>
              </w:rPr>
              <w:t>ункція обчислення суми арифметичної прогресії</w:t>
            </w:r>
          </w:p>
        </w:tc>
        <w:tc>
          <w:tcPr>
            <w:tcW w:w="2410" w:type="dxa"/>
          </w:tcPr>
          <w:p w14:paraId="480757D9" w14:textId="68814675" w:rsidR="00975CDF" w:rsidRDefault="00B05B13" w:rsidP="006A5A99">
            <w:pPr>
              <w:jc w:val="center"/>
              <w:rPr>
                <w:noProof/>
              </w:rPr>
            </w:pPr>
            <w:r>
              <w:rPr>
                <w:noProof/>
              </w:rPr>
              <w:t>Дійсний</w:t>
            </w:r>
          </w:p>
        </w:tc>
        <w:tc>
          <w:tcPr>
            <w:tcW w:w="2263" w:type="dxa"/>
          </w:tcPr>
          <w:p w14:paraId="5CC1FCE4" w14:textId="43A6D793" w:rsidR="00975CDF" w:rsidRPr="00975CDF" w:rsidRDefault="00975CDF" w:rsidP="006A5A99">
            <w:pPr>
              <w:jc w:val="center"/>
              <w:rPr>
                <w:noProof/>
                <w:lang w:val="en-US"/>
              </w:rPr>
            </w:pPr>
            <w:r w:rsidRPr="00975CDF">
              <w:rPr>
                <w:noProof/>
                <w:color w:val="000000"/>
              </w:rPr>
              <w:t>sum_of_progression</w:t>
            </w:r>
          </w:p>
        </w:tc>
        <w:tc>
          <w:tcPr>
            <w:tcW w:w="2549" w:type="dxa"/>
          </w:tcPr>
          <w:p w14:paraId="190FA799" w14:textId="5AAC4F2E" w:rsidR="00975CDF" w:rsidRPr="00975CDF" w:rsidRDefault="00975CDF" w:rsidP="0093503F">
            <w:pPr>
              <w:jc w:val="center"/>
              <w:rPr>
                <w:noProof/>
              </w:rPr>
            </w:pPr>
            <w:r>
              <w:rPr>
                <w:noProof/>
                <w:lang w:val="ru-RU"/>
              </w:rPr>
              <w:t>Обчислення арифметично</w:t>
            </w:r>
            <w:r>
              <w:rPr>
                <w:noProof/>
              </w:rPr>
              <w:t>ї прогресії</w:t>
            </w:r>
          </w:p>
        </w:tc>
      </w:tr>
      <w:tr w:rsidR="006A5A99" w14:paraId="0E3EF305" w14:textId="77777777" w:rsidTr="0093503F">
        <w:tc>
          <w:tcPr>
            <w:tcW w:w="2972" w:type="dxa"/>
          </w:tcPr>
          <w:p w14:paraId="40AAC788" w14:textId="1EE76808" w:rsidR="006A5A99" w:rsidRPr="0093503F" w:rsidRDefault="0093503F" w:rsidP="0093503F">
            <w:pPr>
              <w:jc w:val="center"/>
              <w:rPr>
                <w:noProof/>
              </w:rPr>
            </w:pPr>
            <w:r>
              <w:rPr>
                <w:noProof/>
              </w:rPr>
              <w:t>Сума арифметичної прогресії</w:t>
            </w:r>
          </w:p>
        </w:tc>
        <w:tc>
          <w:tcPr>
            <w:tcW w:w="2410" w:type="dxa"/>
          </w:tcPr>
          <w:p w14:paraId="72B5923B" w14:textId="4E66CD58" w:rsidR="006A5A99" w:rsidRDefault="006A5A99" w:rsidP="006A5A99">
            <w:pPr>
              <w:jc w:val="center"/>
              <w:rPr>
                <w:noProof/>
                <w:lang w:val="en-US"/>
              </w:rPr>
            </w:pPr>
            <w:r>
              <w:rPr>
                <w:noProof/>
              </w:rPr>
              <w:t>Дійсний</w:t>
            </w:r>
          </w:p>
        </w:tc>
        <w:tc>
          <w:tcPr>
            <w:tcW w:w="2263" w:type="dxa"/>
          </w:tcPr>
          <w:p w14:paraId="3AB7DBDE" w14:textId="3A9B5302" w:rsidR="006A5A99" w:rsidRDefault="006A5A99" w:rsidP="006A5A99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sum</w:t>
            </w:r>
          </w:p>
        </w:tc>
        <w:tc>
          <w:tcPr>
            <w:tcW w:w="2549" w:type="dxa"/>
          </w:tcPr>
          <w:p w14:paraId="3A7AA5FF" w14:textId="4313F9E5" w:rsidR="006A5A99" w:rsidRPr="0093503F" w:rsidRDefault="0093503F" w:rsidP="0093503F">
            <w:pPr>
              <w:jc w:val="center"/>
              <w:rPr>
                <w:noProof/>
              </w:rPr>
            </w:pPr>
            <w:r>
              <w:rPr>
                <w:noProof/>
              </w:rPr>
              <w:t>Вихідне дане</w:t>
            </w:r>
          </w:p>
        </w:tc>
      </w:tr>
    </w:tbl>
    <w:p w14:paraId="610AA7AE" w14:textId="0A9CDEE8" w:rsidR="00020A4A" w:rsidRDefault="00020A4A" w:rsidP="001B302F">
      <w:pPr>
        <w:spacing w:after="0"/>
        <w:rPr>
          <w:noProof/>
          <w:sz w:val="22"/>
          <w:szCs w:val="22"/>
          <w:lang w:val="en-US"/>
        </w:rPr>
      </w:pPr>
    </w:p>
    <w:p w14:paraId="08FB3696" w14:textId="77777777" w:rsidR="001B302F" w:rsidRPr="00B84200" w:rsidRDefault="001B302F" w:rsidP="00A53C75">
      <w:pPr>
        <w:jc w:val="both"/>
        <w:rPr>
          <w:b/>
          <w:bCs/>
          <w:noProof/>
          <w:sz w:val="32"/>
          <w:szCs w:val="32"/>
        </w:rPr>
      </w:pPr>
      <w:r w:rsidRPr="00B84200">
        <w:rPr>
          <w:b/>
          <w:bCs/>
          <w:noProof/>
          <w:sz w:val="32"/>
          <w:szCs w:val="32"/>
        </w:rPr>
        <w:t>Програмні специфікації запишемо у псевдокоді та графічній формі у вигляді блок-схеми.</w:t>
      </w:r>
    </w:p>
    <w:p w14:paraId="663CCB60" w14:textId="77777777" w:rsidR="001B302F" w:rsidRPr="00D349F2" w:rsidRDefault="001B302F" w:rsidP="00D201C2">
      <w:pPr>
        <w:autoSpaceDE w:val="0"/>
        <w:autoSpaceDN w:val="0"/>
        <w:adjustRightInd w:val="0"/>
        <w:spacing w:line="240" w:lineRule="auto"/>
        <w:jc w:val="both"/>
        <w:rPr>
          <w:noProof/>
        </w:rPr>
      </w:pPr>
      <w:r w:rsidRPr="00D349F2">
        <w:rPr>
          <w:noProof/>
        </w:rPr>
        <w:t>Крок 1. Визначимо основні дії.</w:t>
      </w:r>
    </w:p>
    <w:p w14:paraId="3F2020FB" w14:textId="5F555908" w:rsidR="001B302F" w:rsidRDefault="001B302F" w:rsidP="00A53C75">
      <w:pPr>
        <w:jc w:val="both"/>
        <w:rPr>
          <w:noProof/>
        </w:rPr>
      </w:pPr>
      <w:r>
        <w:rPr>
          <w:noProof/>
        </w:rPr>
        <w:lastRenderedPageBreak/>
        <w:t xml:space="preserve">Крок 2. </w:t>
      </w:r>
      <w:r w:rsidR="004F72F5">
        <w:rPr>
          <w:noProof/>
        </w:rPr>
        <w:t xml:space="preserve">Деталізуємо дію </w:t>
      </w:r>
      <w:r w:rsidR="00AA7C1B">
        <w:rPr>
          <w:noProof/>
        </w:rPr>
        <w:t>знаходження</w:t>
      </w:r>
      <w:r w:rsidR="004F72F5">
        <w:rPr>
          <w:noProof/>
        </w:rPr>
        <w:t xml:space="preserve"> суми арифметичної прогресії </w:t>
      </w:r>
      <w:r w:rsidR="00A53C75">
        <w:rPr>
          <w:noProof/>
        </w:rPr>
        <w:t>з використанням</w:t>
      </w:r>
      <w:r w:rsidR="004F72F5">
        <w:rPr>
          <w:noProof/>
        </w:rPr>
        <w:t xml:space="preserve"> функції.</w:t>
      </w:r>
    </w:p>
    <w:p w14:paraId="06BC5FB7" w14:textId="03B09240" w:rsidR="00D201C2" w:rsidRDefault="00D201C2" w:rsidP="00A53C75">
      <w:pPr>
        <w:jc w:val="both"/>
        <w:rPr>
          <w:noProof/>
        </w:rPr>
      </w:pPr>
    </w:p>
    <w:p w14:paraId="5464F52B" w14:textId="77777777" w:rsidR="00D201C2" w:rsidRDefault="00D201C2" w:rsidP="00D201C2">
      <w:pPr>
        <w:spacing w:after="100" w:afterAutospacing="1" w:line="240" w:lineRule="auto"/>
        <w:jc w:val="center"/>
        <w:rPr>
          <w:b/>
          <w:bCs/>
          <w:noProof/>
          <w:sz w:val="32"/>
          <w:szCs w:val="32"/>
        </w:rPr>
      </w:pPr>
      <w:r w:rsidRPr="00DE72C5">
        <w:rPr>
          <w:b/>
          <w:bCs/>
          <w:noProof/>
          <w:sz w:val="32"/>
          <w:szCs w:val="32"/>
        </w:rPr>
        <w:t>Псевдокод алгоритму</w:t>
      </w:r>
    </w:p>
    <w:p w14:paraId="27E75F84" w14:textId="41BD51F5" w:rsidR="00D201C2" w:rsidRDefault="00F501DB" w:rsidP="00A53C75">
      <w:pPr>
        <w:jc w:val="both"/>
        <w:rPr>
          <w:b/>
          <w:bCs/>
          <w:noProof/>
        </w:rPr>
      </w:pPr>
      <w:r>
        <w:rPr>
          <w:b/>
          <w:bCs/>
          <w:noProof/>
        </w:rPr>
        <w:t>Крок 1.</w:t>
      </w:r>
    </w:p>
    <w:p w14:paraId="16FDEA97" w14:textId="24CAF73A" w:rsidR="00F501DB" w:rsidRDefault="00F501DB" w:rsidP="00F501DB">
      <w:pPr>
        <w:spacing w:after="40"/>
        <w:jc w:val="both"/>
        <w:rPr>
          <w:b/>
          <w:bCs/>
          <w:noProof/>
        </w:rPr>
      </w:pPr>
      <w:r>
        <w:rPr>
          <w:b/>
          <w:bCs/>
          <w:noProof/>
        </w:rPr>
        <w:t>Початок</w:t>
      </w:r>
    </w:p>
    <w:p w14:paraId="4E16A720" w14:textId="02668370" w:rsidR="00F501DB" w:rsidRDefault="00F501DB" w:rsidP="00F501DB">
      <w:pPr>
        <w:spacing w:after="40"/>
        <w:jc w:val="both"/>
        <w:rPr>
          <w:noProof/>
          <w:u w:val="single"/>
        </w:rPr>
      </w:pPr>
      <w:r>
        <w:rPr>
          <w:noProof/>
        </w:rPr>
        <w:t xml:space="preserve">   </w:t>
      </w:r>
      <w:r w:rsidR="00DD726A" w:rsidRPr="00DD726A">
        <w:rPr>
          <w:noProof/>
        </w:rPr>
        <w:t xml:space="preserve">   </w:t>
      </w:r>
      <w:r w:rsidRPr="00F501DB">
        <w:rPr>
          <w:noProof/>
          <w:u w:val="single"/>
        </w:rPr>
        <w:t>Ініціалізація змінних</w:t>
      </w:r>
    </w:p>
    <w:p w14:paraId="36F6A544" w14:textId="5290144E" w:rsidR="00F501DB" w:rsidRDefault="00F501DB" w:rsidP="00F501DB">
      <w:pPr>
        <w:spacing w:after="40"/>
        <w:jc w:val="both"/>
        <w:rPr>
          <w:noProof/>
        </w:rPr>
      </w:pPr>
      <w:r>
        <w:rPr>
          <w:noProof/>
        </w:rPr>
        <w:t xml:space="preserve">   </w:t>
      </w:r>
      <w:r w:rsidR="00DD726A" w:rsidRPr="00DD726A">
        <w:rPr>
          <w:noProof/>
        </w:rPr>
        <w:t xml:space="preserve"> </w:t>
      </w:r>
      <w:r w:rsidR="00DD726A" w:rsidRPr="00801D6F">
        <w:rPr>
          <w:noProof/>
        </w:rPr>
        <w:t xml:space="preserve">  </w:t>
      </w:r>
      <w:r w:rsidR="00AA7C1B">
        <w:rPr>
          <w:noProof/>
        </w:rPr>
        <w:t>Знаходження</w:t>
      </w:r>
      <w:r>
        <w:rPr>
          <w:noProof/>
        </w:rPr>
        <w:t xml:space="preserve"> суми арифметичної прогресії з використанням функції</w:t>
      </w:r>
    </w:p>
    <w:p w14:paraId="7C67E660" w14:textId="545DE283" w:rsidR="00DD726A" w:rsidRPr="00BB5A9F" w:rsidRDefault="00DD726A" w:rsidP="00F501DB">
      <w:pPr>
        <w:spacing w:after="40"/>
        <w:jc w:val="both"/>
        <w:rPr>
          <w:noProof/>
        </w:rPr>
      </w:pPr>
      <w:r w:rsidRPr="00BB5A9F">
        <w:rPr>
          <w:noProof/>
        </w:rPr>
        <w:t xml:space="preserve">   </w:t>
      </w:r>
      <w:r>
        <w:rPr>
          <w:b/>
          <w:bCs/>
          <w:noProof/>
          <w:color w:val="000000"/>
        </w:rPr>
        <w:t>Виведення</w:t>
      </w:r>
      <w:r w:rsidRPr="00BB5A9F">
        <w:rPr>
          <w:b/>
          <w:bCs/>
          <w:noProof/>
          <w:color w:val="000000"/>
        </w:rPr>
        <w:t xml:space="preserve">: </w:t>
      </w:r>
      <w:r>
        <w:rPr>
          <w:noProof/>
          <w:color w:val="000000"/>
          <w:lang w:val="en-US"/>
        </w:rPr>
        <w:t>sum</w:t>
      </w:r>
    </w:p>
    <w:p w14:paraId="6E34B659" w14:textId="67049EF6" w:rsidR="00F501DB" w:rsidRDefault="00F501DB" w:rsidP="007E3CE4">
      <w:pPr>
        <w:jc w:val="both"/>
        <w:rPr>
          <w:b/>
          <w:bCs/>
          <w:noProof/>
        </w:rPr>
      </w:pPr>
      <w:r>
        <w:rPr>
          <w:b/>
          <w:bCs/>
          <w:noProof/>
        </w:rPr>
        <w:t xml:space="preserve">Кінець </w:t>
      </w:r>
    </w:p>
    <w:p w14:paraId="37533688" w14:textId="0E5FE038" w:rsidR="007E3CE4" w:rsidRDefault="007E3CE4" w:rsidP="007E3CE4">
      <w:pPr>
        <w:jc w:val="both"/>
        <w:rPr>
          <w:b/>
          <w:bCs/>
          <w:noProof/>
        </w:rPr>
      </w:pPr>
    </w:p>
    <w:p w14:paraId="0F296B89" w14:textId="262EE3F0" w:rsidR="007E3CE4" w:rsidRDefault="007E3CE4" w:rsidP="007E3CE4">
      <w:pPr>
        <w:jc w:val="both"/>
        <w:rPr>
          <w:b/>
          <w:bCs/>
          <w:noProof/>
        </w:rPr>
      </w:pPr>
      <w:r>
        <w:rPr>
          <w:b/>
          <w:bCs/>
          <w:noProof/>
        </w:rPr>
        <w:t xml:space="preserve">Крок 2. </w:t>
      </w:r>
    </w:p>
    <w:p w14:paraId="6FEB409B" w14:textId="51F702FE" w:rsidR="007E3CE4" w:rsidRDefault="007E3CE4" w:rsidP="007E3CE4">
      <w:pPr>
        <w:spacing w:after="40"/>
        <w:jc w:val="both"/>
        <w:rPr>
          <w:b/>
          <w:bCs/>
          <w:noProof/>
        </w:rPr>
      </w:pPr>
      <w:r>
        <w:rPr>
          <w:b/>
          <w:bCs/>
          <w:noProof/>
        </w:rPr>
        <w:t xml:space="preserve">Початок </w:t>
      </w:r>
    </w:p>
    <w:p w14:paraId="0C3AB307" w14:textId="39002E96" w:rsidR="007E3CE4" w:rsidRPr="00801D6F" w:rsidRDefault="007E3CE4" w:rsidP="007E3CE4">
      <w:pPr>
        <w:spacing w:after="40"/>
        <w:jc w:val="both"/>
        <w:rPr>
          <w:noProof/>
        </w:rPr>
      </w:pPr>
      <w:r>
        <w:rPr>
          <w:b/>
          <w:bCs/>
          <w:noProof/>
        </w:rPr>
        <w:t xml:space="preserve">   </w:t>
      </w:r>
      <w:r w:rsidR="00DD726A" w:rsidRPr="00BB5A9F">
        <w:rPr>
          <w:b/>
          <w:bCs/>
          <w:noProof/>
        </w:rPr>
        <w:t xml:space="preserve">   </w:t>
      </w:r>
      <w:r>
        <w:rPr>
          <w:noProof/>
          <w:lang w:val="en-US"/>
        </w:rPr>
        <w:t>start</w:t>
      </w:r>
      <w:r w:rsidRPr="00BB5A9F">
        <w:rPr>
          <w:noProof/>
        </w:rPr>
        <w:t>:= 3</w:t>
      </w:r>
      <w:r>
        <w:rPr>
          <w:noProof/>
        </w:rPr>
        <w:t>π</w:t>
      </w:r>
      <w:r w:rsidRPr="00BB5A9F">
        <w:rPr>
          <w:noProof/>
        </w:rPr>
        <w:t xml:space="preserve">; </w:t>
      </w:r>
      <w:r>
        <w:rPr>
          <w:noProof/>
        </w:rPr>
        <w:t xml:space="preserve"> </w:t>
      </w:r>
      <w:r>
        <w:rPr>
          <w:noProof/>
          <w:lang w:val="en-US"/>
        </w:rPr>
        <w:t>end</w:t>
      </w:r>
      <w:r w:rsidRPr="00BB5A9F">
        <w:rPr>
          <w:noProof/>
        </w:rPr>
        <w:t>:= -4</w:t>
      </w:r>
      <w:r>
        <w:rPr>
          <w:noProof/>
        </w:rPr>
        <w:t>π</w:t>
      </w:r>
      <w:r w:rsidRPr="00BB5A9F">
        <w:rPr>
          <w:noProof/>
        </w:rPr>
        <w:t xml:space="preserve">;  </w:t>
      </w:r>
      <w:r>
        <w:rPr>
          <w:noProof/>
          <w:lang w:val="en-US"/>
        </w:rPr>
        <w:t>step</w:t>
      </w:r>
      <w:r w:rsidRPr="00BB5A9F">
        <w:rPr>
          <w:noProof/>
        </w:rPr>
        <w:t xml:space="preserve">:= </w:t>
      </w:r>
      <w:r>
        <w:rPr>
          <w:noProof/>
        </w:rPr>
        <w:t>π</w:t>
      </w:r>
      <w:r w:rsidRPr="00BB5A9F">
        <w:rPr>
          <w:noProof/>
        </w:rPr>
        <w:t>/2;</w:t>
      </w:r>
      <w:r w:rsidR="00BB5A9F" w:rsidRPr="00BB5A9F">
        <w:rPr>
          <w:noProof/>
        </w:rPr>
        <w:t xml:space="preserve"> </w:t>
      </w:r>
      <w:r w:rsidR="00BB5A9F" w:rsidRPr="00801D6F">
        <w:rPr>
          <w:noProof/>
        </w:rPr>
        <w:t xml:space="preserve"> </w:t>
      </w:r>
      <w:r w:rsidR="00BB5A9F">
        <w:rPr>
          <w:noProof/>
          <w:lang w:val="en-US"/>
        </w:rPr>
        <w:t>sum</w:t>
      </w:r>
      <w:r w:rsidR="00BB5A9F" w:rsidRPr="00801D6F">
        <w:rPr>
          <w:noProof/>
        </w:rPr>
        <w:t>:= 0;</w:t>
      </w:r>
    </w:p>
    <w:p w14:paraId="58AF12D7" w14:textId="252E7B69" w:rsidR="007E3CE4" w:rsidRDefault="007E3CE4" w:rsidP="007E3CE4">
      <w:pPr>
        <w:spacing w:after="40"/>
        <w:jc w:val="both"/>
        <w:rPr>
          <w:noProof/>
          <w:u w:val="single"/>
          <w:lang w:val="ru-RU"/>
        </w:rPr>
      </w:pPr>
      <w:r w:rsidRPr="00BB5A9F">
        <w:rPr>
          <w:noProof/>
        </w:rPr>
        <w:t xml:space="preserve">   </w:t>
      </w:r>
      <w:r w:rsidR="00DD726A" w:rsidRPr="00BB5A9F">
        <w:rPr>
          <w:noProof/>
        </w:rPr>
        <w:t xml:space="preserve">   </w:t>
      </w:r>
      <w:r w:rsidR="00AA7C1B">
        <w:rPr>
          <w:noProof/>
          <w:u w:val="single"/>
        </w:rPr>
        <w:t>Знаходження</w:t>
      </w:r>
      <w:r w:rsidRPr="007E3CE4">
        <w:rPr>
          <w:noProof/>
          <w:u w:val="single"/>
        </w:rPr>
        <w:t xml:space="preserve"> суми арифметичної прогресії з використанням функції</w:t>
      </w:r>
      <w:r w:rsidRPr="007E3CE4">
        <w:rPr>
          <w:noProof/>
          <w:u w:val="single"/>
          <w:lang w:val="ru-RU"/>
        </w:rPr>
        <w:t xml:space="preserve"> </w:t>
      </w:r>
    </w:p>
    <w:p w14:paraId="5D2D9395" w14:textId="0B8DA350" w:rsidR="00DD726A" w:rsidRPr="00C866D4" w:rsidRDefault="00DD726A" w:rsidP="007E3CE4">
      <w:pPr>
        <w:spacing w:after="40"/>
        <w:jc w:val="both"/>
        <w:rPr>
          <w:noProof/>
        </w:rPr>
      </w:pPr>
      <w:r w:rsidRPr="00DD726A">
        <w:rPr>
          <w:noProof/>
          <w:lang w:val="ru-RU"/>
        </w:rPr>
        <w:t xml:space="preserve">   </w:t>
      </w:r>
      <w:r>
        <w:rPr>
          <w:b/>
          <w:bCs/>
          <w:noProof/>
          <w:color w:val="000000"/>
        </w:rPr>
        <w:t>Виведення</w:t>
      </w:r>
      <w:r w:rsidRPr="00DD726A">
        <w:rPr>
          <w:b/>
          <w:bCs/>
          <w:noProof/>
          <w:color w:val="000000"/>
          <w:lang w:val="ru-RU"/>
        </w:rPr>
        <w:t xml:space="preserve">: </w:t>
      </w:r>
      <w:r>
        <w:rPr>
          <w:noProof/>
          <w:color w:val="000000"/>
          <w:lang w:val="en-US"/>
        </w:rPr>
        <w:t>sum</w:t>
      </w:r>
    </w:p>
    <w:p w14:paraId="11199904" w14:textId="30F1FC37" w:rsidR="007E3CE4" w:rsidRDefault="007E3CE4" w:rsidP="007E3CE4">
      <w:pPr>
        <w:jc w:val="both"/>
        <w:rPr>
          <w:noProof/>
        </w:rPr>
      </w:pPr>
      <w:r>
        <w:rPr>
          <w:b/>
          <w:bCs/>
          <w:noProof/>
        </w:rPr>
        <w:t xml:space="preserve">Кінець </w:t>
      </w:r>
    </w:p>
    <w:p w14:paraId="4E659236" w14:textId="29A6FF5B" w:rsidR="007E3CE4" w:rsidRDefault="007E3CE4" w:rsidP="007E3CE4">
      <w:pPr>
        <w:jc w:val="both"/>
        <w:rPr>
          <w:noProof/>
        </w:rPr>
      </w:pPr>
    </w:p>
    <w:p w14:paraId="069F0274" w14:textId="52130857" w:rsidR="007E3CE4" w:rsidRDefault="007E3CE4" w:rsidP="007E3CE4">
      <w:pPr>
        <w:jc w:val="both"/>
        <w:rPr>
          <w:b/>
          <w:bCs/>
          <w:noProof/>
        </w:rPr>
      </w:pPr>
      <w:r>
        <w:rPr>
          <w:b/>
          <w:bCs/>
          <w:noProof/>
        </w:rPr>
        <w:t xml:space="preserve">Крок 3. </w:t>
      </w:r>
    </w:p>
    <w:p w14:paraId="3F33CCCB" w14:textId="2C6A1EE5" w:rsidR="007E3CE4" w:rsidRDefault="007E3CE4" w:rsidP="007E3CE4">
      <w:pPr>
        <w:spacing w:after="40"/>
        <w:jc w:val="both"/>
        <w:rPr>
          <w:b/>
          <w:bCs/>
          <w:noProof/>
        </w:rPr>
      </w:pPr>
      <w:r>
        <w:rPr>
          <w:b/>
          <w:bCs/>
          <w:noProof/>
        </w:rPr>
        <w:t xml:space="preserve">Початок </w:t>
      </w:r>
    </w:p>
    <w:p w14:paraId="7E2FF89A" w14:textId="34BFF1D4" w:rsidR="007E3CE4" w:rsidRPr="00801D6F" w:rsidRDefault="007E3CE4" w:rsidP="007E3CE4">
      <w:pPr>
        <w:spacing w:after="40"/>
        <w:jc w:val="both"/>
        <w:rPr>
          <w:noProof/>
          <w:lang w:val="ru-RU"/>
        </w:rPr>
      </w:pPr>
      <w:r>
        <w:rPr>
          <w:b/>
          <w:bCs/>
          <w:noProof/>
        </w:rPr>
        <w:t xml:space="preserve">   </w:t>
      </w:r>
      <w:r w:rsidR="00DD726A" w:rsidRPr="00801D6F">
        <w:rPr>
          <w:b/>
          <w:bCs/>
          <w:noProof/>
          <w:lang w:val="ru-RU"/>
        </w:rPr>
        <w:t xml:space="preserve">   </w:t>
      </w:r>
      <w:r>
        <w:rPr>
          <w:noProof/>
          <w:lang w:val="en-US"/>
        </w:rPr>
        <w:t>start</w:t>
      </w:r>
      <w:r w:rsidRPr="00801D6F">
        <w:rPr>
          <w:noProof/>
          <w:lang w:val="ru-RU"/>
        </w:rPr>
        <w:t>:= 3</w:t>
      </w:r>
      <w:r>
        <w:rPr>
          <w:noProof/>
        </w:rPr>
        <w:t>π</w:t>
      </w:r>
      <w:r w:rsidRPr="00801D6F">
        <w:rPr>
          <w:noProof/>
          <w:lang w:val="ru-RU"/>
        </w:rPr>
        <w:t xml:space="preserve">; </w:t>
      </w:r>
      <w:r>
        <w:rPr>
          <w:noProof/>
        </w:rPr>
        <w:t xml:space="preserve"> </w:t>
      </w:r>
      <w:r>
        <w:rPr>
          <w:noProof/>
          <w:lang w:val="en-US"/>
        </w:rPr>
        <w:t>end</w:t>
      </w:r>
      <w:r w:rsidRPr="00801D6F">
        <w:rPr>
          <w:noProof/>
          <w:lang w:val="ru-RU"/>
        </w:rPr>
        <w:t>:= -4</w:t>
      </w:r>
      <w:r>
        <w:rPr>
          <w:noProof/>
        </w:rPr>
        <w:t>π</w:t>
      </w:r>
      <w:r w:rsidRPr="00801D6F">
        <w:rPr>
          <w:noProof/>
          <w:lang w:val="ru-RU"/>
        </w:rPr>
        <w:t xml:space="preserve">;  </w:t>
      </w:r>
      <w:r>
        <w:rPr>
          <w:noProof/>
          <w:lang w:val="en-US"/>
        </w:rPr>
        <w:t>step</w:t>
      </w:r>
      <w:r w:rsidRPr="00801D6F">
        <w:rPr>
          <w:noProof/>
          <w:lang w:val="ru-RU"/>
        </w:rPr>
        <w:t xml:space="preserve">:= </w:t>
      </w:r>
      <w:r>
        <w:rPr>
          <w:noProof/>
        </w:rPr>
        <w:t>π</w:t>
      </w:r>
      <w:r w:rsidRPr="00801D6F">
        <w:rPr>
          <w:noProof/>
          <w:lang w:val="ru-RU"/>
        </w:rPr>
        <w:t>/2;</w:t>
      </w:r>
      <w:r w:rsidR="00BB5A9F" w:rsidRPr="00801D6F">
        <w:rPr>
          <w:noProof/>
          <w:lang w:val="ru-RU"/>
        </w:rPr>
        <w:t xml:space="preserve">  </w:t>
      </w:r>
      <w:r w:rsidR="00BB5A9F">
        <w:rPr>
          <w:noProof/>
          <w:lang w:val="en-US"/>
        </w:rPr>
        <w:t>sum</w:t>
      </w:r>
      <w:r w:rsidR="00BB5A9F" w:rsidRPr="00801D6F">
        <w:rPr>
          <w:noProof/>
          <w:lang w:val="ru-RU"/>
        </w:rPr>
        <w:t>:= 0;</w:t>
      </w:r>
    </w:p>
    <w:p w14:paraId="27E1871E" w14:textId="59F439A9" w:rsidR="007E3CE4" w:rsidRDefault="007E3CE4" w:rsidP="007E3CE4">
      <w:pPr>
        <w:spacing w:after="40"/>
        <w:jc w:val="both"/>
        <w:rPr>
          <w:noProof/>
          <w:color w:val="000000"/>
          <w:lang w:val="en-US"/>
        </w:rPr>
      </w:pPr>
      <w:r>
        <w:rPr>
          <w:noProof/>
        </w:rPr>
        <w:t xml:space="preserve">   </w:t>
      </w:r>
      <w:r w:rsidR="00DD726A" w:rsidRPr="00801D6F">
        <w:rPr>
          <w:noProof/>
          <w:lang w:val="ru-RU"/>
        </w:rPr>
        <w:t xml:space="preserve">   </w:t>
      </w:r>
      <w:r w:rsidR="00AA7C1B">
        <w:rPr>
          <w:noProof/>
          <w:lang w:val="en-US"/>
        </w:rPr>
        <w:t xml:space="preserve">sum:= </w:t>
      </w:r>
      <w:r w:rsidR="00AA7C1B" w:rsidRPr="00975CDF">
        <w:rPr>
          <w:noProof/>
          <w:color w:val="000000"/>
        </w:rPr>
        <w:t>sum_of_progression</w:t>
      </w:r>
      <w:r w:rsidR="00DD726A">
        <w:rPr>
          <w:noProof/>
          <w:color w:val="000000"/>
          <w:lang w:val="en-US"/>
        </w:rPr>
        <w:t>(start, end, step</w:t>
      </w:r>
      <w:r w:rsidR="00BB5A9F">
        <w:rPr>
          <w:noProof/>
          <w:color w:val="000000"/>
          <w:lang w:val="en-US"/>
        </w:rPr>
        <w:t>, sum</w:t>
      </w:r>
      <w:r w:rsidR="00DD726A">
        <w:rPr>
          <w:noProof/>
          <w:color w:val="000000"/>
          <w:lang w:val="en-US"/>
        </w:rPr>
        <w:t>)</w:t>
      </w:r>
    </w:p>
    <w:p w14:paraId="5DC7DA9A" w14:textId="30C79BA6" w:rsidR="00DD726A" w:rsidRDefault="00DD726A" w:rsidP="007E3CE4">
      <w:pPr>
        <w:spacing w:after="40"/>
        <w:jc w:val="both"/>
        <w:rPr>
          <w:noProof/>
          <w:color w:val="000000"/>
          <w:lang w:val="en-US"/>
        </w:rPr>
      </w:pPr>
      <w:r>
        <w:rPr>
          <w:noProof/>
          <w:color w:val="000000"/>
          <w:lang w:val="en-US"/>
        </w:rPr>
        <w:t xml:space="preserve">   </w:t>
      </w:r>
      <w:r>
        <w:rPr>
          <w:b/>
          <w:bCs/>
          <w:noProof/>
          <w:color w:val="000000"/>
        </w:rPr>
        <w:t>Виведення</w:t>
      </w:r>
      <w:r>
        <w:rPr>
          <w:b/>
          <w:bCs/>
          <w:noProof/>
          <w:color w:val="000000"/>
          <w:lang w:val="en-US"/>
        </w:rPr>
        <w:t xml:space="preserve">: </w:t>
      </w:r>
      <w:r>
        <w:rPr>
          <w:noProof/>
          <w:color w:val="000000"/>
          <w:lang w:val="en-US"/>
        </w:rPr>
        <w:t>sum</w:t>
      </w:r>
    </w:p>
    <w:p w14:paraId="1CC8E6D9" w14:textId="764B7F82" w:rsidR="00DD726A" w:rsidRDefault="00DD726A" w:rsidP="00DD726A">
      <w:pPr>
        <w:jc w:val="both"/>
        <w:rPr>
          <w:noProof/>
          <w:color w:val="000000"/>
        </w:rPr>
      </w:pPr>
      <w:r>
        <w:rPr>
          <w:b/>
          <w:bCs/>
          <w:noProof/>
          <w:color w:val="000000"/>
        </w:rPr>
        <w:t xml:space="preserve">Кінець </w:t>
      </w:r>
    </w:p>
    <w:p w14:paraId="49678733" w14:textId="57DE589A" w:rsidR="00DD726A" w:rsidRDefault="00DD726A" w:rsidP="00DD726A">
      <w:pPr>
        <w:jc w:val="both"/>
        <w:rPr>
          <w:noProof/>
          <w:color w:val="000000"/>
        </w:rPr>
      </w:pPr>
    </w:p>
    <w:p w14:paraId="07F9E543" w14:textId="77777777" w:rsidR="000D055D" w:rsidRDefault="000D055D" w:rsidP="00DD726A">
      <w:pPr>
        <w:jc w:val="both"/>
        <w:rPr>
          <w:noProof/>
          <w:color w:val="000000"/>
        </w:rPr>
      </w:pPr>
    </w:p>
    <w:p w14:paraId="48F7CD02" w14:textId="24D63484" w:rsidR="00DD726A" w:rsidRDefault="00DD726A" w:rsidP="00DD726A">
      <w:pPr>
        <w:jc w:val="both"/>
        <w:rPr>
          <w:b/>
          <w:bCs/>
          <w:noProof/>
          <w:color w:val="000000"/>
          <w:lang w:val="en-US"/>
        </w:rPr>
      </w:pPr>
      <w:r w:rsidRPr="00DD726A">
        <w:rPr>
          <w:b/>
          <w:bCs/>
          <w:noProof/>
          <w:color w:val="000000"/>
        </w:rPr>
        <w:t>sum_of_progression</w:t>
      </w:r>
      <w:r w:rsidRPr="00DD726A">
        <w:rPr>
          <w:b/>
          <w:bCs/>
          <w:noProof/>
          <w:color w:val="000000"/>
          <w:lang w:val="en-US"/>
        </w:rPr>
        <w:t>(start, end, step</w:t>
      </w:r>
      <w:r w:rsidR="00BB5A9F">
        <w:rPr>
          <w:b/>
          <w:bCs/>
          <w:noProof/>
          <w:color w:val="000000"/>
          <w:lang w:val="en-US"/>
        </w:rPr>
        <w:t>, sum</w:t>
      </w:r>
      <w:r w:rsidRPr="00DD726A">
        <w:rPr>
          <w:b/>
          <w:bCs/>
          <w:noProof/>
          <w:color w:val="000000"/>
          <w:lang w:val="en-US"/>
        </w:rPr>
        <w:t>)</w:t>
      </w:r>
    </w:p>
    <w:p w14:paraId="5150D294" w14:textId="18976C86" w:rsidR="008301B1" w:rsidRDefault="008301B1" w:rsidP="008301B1">
      <w:pPr>
        <w:spacing w:after="40"/>
        <w:jc w:val="both"/>
        <w:rPr>
          <w:noProof/>
          <w:color w:val="000000"/>
          <w:lang w:val="en-US"/>
        </w:rPr>
      </w:pPr>
      <w:r>
        <w:rPr>
          <w:b/>
          <w:bCs/>
          <w:noProof/>
          <w:color w:val="000000"/>
        </w:rPr>
        <w:t xml:space="preserve">   </w:t>
      </w:r>
      <w:r w:rsidRPr="00BB5A9F">
        <w:rPr>
          <w:b/>
          <w:bCs/>
          <w:noProof/>
          <w:color w:val="000000"/>
        </w:rPr>
        <w:t>якщо</w:t>
      </w:r>
      <w:r>
        <w:rPr>
          <w:b/>
          <w:bCs/>
          <w:noProof/>
          <w:color w:val="000000"/>
        </w:rPr>
        <w:t xml:space="preserve"> </w:t>
      </w:r>
      <w:r>
        <w:rPr>
          <w:noProof/>
          <w:color w:val="000000"/>
          <w:lang w:val="en-US"/>
        </w:rPr>
        <w:t>start == end</w:t>
      </w:r>
    </w:p>
    <w:p w14:paraId="042AFF37" w14:textId="4E780ECF" w:rsidR="008301B1" w:rsidRPr="00BB5A9F" w:rsidRDefault="008301B1" w:rsidP="008301B1">
      <w:pPr>
        <w:spacing w:after="40"/>
        <w:jc w:val="both"/>
        <w:rPr>
          <w:b/>
          <w:bCs/>
          <w:noProof/>
          <w:color w:val="000000"/>
        </w:rPr>
      </w:pPr>
      <w:r>
        <w:rPr>
          <w:noProof/>
          <w:color w:val="000000"/>
          <w:lang w:val="en-US"/>
        </w:rPr>
        <w:t xml:space="preserve">      </w:t>
      </w:r>
      <w:r w:rsidRPr="00BB5A9F">
        <w:rPr>
          <w:b/>
          <w:bCs/>
          <w:noProof/>
          <w:color w:val="000000"/>
        </w:rPr>
        <w:t xml:space="preserve">то </w:t>
      </w:r>
    </w:p>
    <w:p w14:paraId="6EDCEAEC" w14:textId="4AF0A520" w:rsidR="008301B1" w:rsidRDefault="008301B1" w:rsidP="008301B1">
      <w:pPr>
        <w:spacing w:after="40"/>
        <w:jc w:val="both"/>
        <w:rPr>
          <w:noProof/>
          <w:color w:val="000000"/>
          <w:lang w:val="en-US"/>
        </w:rPr>
      </w:pPr>
      <w:r>
        <w:rPr>
          <w:noProof/>
          <w:color w:val="000000"/>
        </w:rPr>
        <w:t xml:space="preserve">         </w:t>
      </w:r>
      <w:r w:rsidR="00BB5A9F">
        <w:rPr>
          <w:noProof/>
          <w:color w:val="000000"/>
          <w:lang w:val="en-US"/>
        </w:rPr>
        <w:t xml:space="preserve">sum:= </w:t>
      </w:r>
      <w:r>
        <w:rPr>
          <w:noProof/>
          <w:color w:val="000000"/>
          <w:lang w:val="en-US"/>
        </w:rPr>
        <w:t>end</w:t>
      </w:r>
    </w:p>
    <w:p w14:paraId="550BC35D" w14:textId="7F612151" w:rsidR="008301B1" w:rsidRPr="00BB5A9F" w:rsidRDefault="008301B1" w:rsidP="008301B1">
      <w:pPr>
        <w:spacing w:after="40"/>
        <w:jc w:val="both"/>
        <w:rPr>
          <w:b/>
          <w:bCs/>
          <w:noProof/>
          <w:color w:val="000000"/>
        </w:rPr>
      </w:pPr>
      <w:r w:rsidRPr="00BB5A9F">
        <w:rPr>
          <w:b/>
          <w:bCs/>
          <w:noProof/>
          <w:color w:val="000000"/>
          <w:lang w:val="en-US"/>
        </w:rPr>
        <w:t xml:space="preserve">   </w:t>
      </w:r>
      <w:r w:rsidRPr="00BB5A9F">
        <w:rPr>
          <w:b/>
          <w:bCs/>
          <w:noProof/>
          <w:color w:val="000000"/>
        </w:rPr>
        <w:t>інакше</w:t>
      </w:r>
    </w:p>
    <w:p w14:paraId="6FACC532" w14:textId="5149AA8D" w:rsidR="000D055D" w:rsidRDefault="008301B1" w:rsidP="000D055D">
      <w:pPr>
        <w:spacing w:after="40"/>
        <w:jc w:val="both"/>
        <w:rPr>
          <w:noProof/>
          <w:color w:val="000000"/>
          <w:lang w:val="en-US"/>
        </w:rPr>
      </w:pPr>
      <w:r>
        <w:rPr>
          <w:b/>
          <w:bCs/>
          <w:noProof/>
          <w:color w:val="000000"/>
        </w:rPr>
        <w:t xml:space="preserve">         </w:t>
      </w:r>
      <w:r w:rsidR="00BB5A9F">
        <w:rPr>
          <w:noProof/>
          <w:color w:val="000000"/>
          <w:lang w:val="en-US"/>
        </w:rPr>
        <w:t>sum:=</w:t>
      </w:r>
      <w:r>
        <w:rPr>
          <w:b/>
          <w:bCs/>
          <w:noProof/>
          <w:color w:val="000000"/>
        </w:rPr>
        <w:t xml:space="preserve"> </w:t>
      </w:r>
      <w:r>
        <w:rPr>
          <w:noProof/>
          <w:color w:val="000000"/>
          <w:lang w:val="en-US"/>
        </w:rPr>
        <w:t>st</w:t>
      </w:r>
      <w:r w:rsidR="000D055D">
        <w:rPr>
          <w:noProof/>
          <w:color w:val="000000"/>
          <w:lang w:val="en-US"/>
        </w:rPr>
        <w:t xml:space="preserve">art + </w:t>
      </w:r>
      <w:r w:rsidR="000D055D" w:rsidRPr="00975CDF">
        <w:rPr>
          <w:noProof/>
          <w:color w:val="000000"/>
        </w:rPr>
        <w:t>sum_of_progression</w:t>
      </w:r>
      <w:r w:rsidR="000D055D">
        <w:rPr>
          <w:noProof/>
          <w:color w:val="000000"/>
          <w:lang w:val="en-US"/>
        </w:rPr>
        <w:t>(start - step, end, step</w:t>
      </w:r>
      <w:r w:rsidR="00BB5A9F">
        <w:rPr>
          <w:noProof/>
          <w:color w:val="000000"/>
          <w:lang w:val="en-US"/>
        </w:rPr>
        <w:t>, sum</w:t>
      </w:r>
      <w:r w:rsidR="000D055D">
        <w:rPr>
          <w:noProof/>
          <w:color w:val="000000"/>
          <w:lang w:val="en-US"/>
        </w:rPr>
        <w:t>)</w:t>
      </w:r>
    </w:p>
    <w:p w14:paraId="469A7168" w14:textId="2305B238" w:rsidR="000D055D" w:rsidRDefault="000D055D" w:rsidP="000D055D">
      <w:pPr>
        <w:spacing w:after="40"/>
        <w:jc w:val="both"/>
        <w:rPr>
          <w:b/>
          <w:bCs/>
          <w:noProof/>
          <w:color w:val="000000"/>
        </w:rPr>
      </w:pPr>
      <w:r>
        <w:rPr>
          <w:noProof/>
          <w:color w:val="000000"/>
          <w:lang w:val="en-US"/>
        </w:rPr>
        <w:t xml:space="preserve">   </w:t>
      </w:r>
      <w:r w:rsidRPr="00BB5A9F">
        <w:rPr>
          <w:b/>
          <w:bCs/>
          <w:noProof/>
          <w:color w:val="000000"/>
        </w:rPr>
        <w:t xml:space="preserve">все якщо </w:t>
      </w:r>
    </w:p>
    <w:p w14:paraId="2C92E244" w14:textId="7E5C653E" w:rsidR="00BB5A9F" w:rsidRPr="00801D6F" w:rsidRDefault="00BB5A9F" w:rsidP="000D055D">
      <w:pPr>
        <w:spacing w:after="40"/>
        <w:jc w:val="both"/>
        <w:rPr>
          <w:noProof/>
          <w:color w:val="000000"/>
          <w:lang w:val="ru-RU"/>
        </w:rPr>
      </w:pPr>
      <w:r w:rsidRPr="00BB5A9F">
        <w:rPr>
          <w:b/>
          <w:bCs/>
          <w:noProof/>
          <w:color w:val="000000"/>
          <w:lang w:val="ru-RU"/>
        </w:rPr>
        <w:t xml:space="preserve">   </w:t>
      </w:r>
      <w:r>
        <w:rPr>
          <w:b/>
          <w:bCs/>
          <w:noProof/>
          <w:color w:val="000000"/>
        </w:rPr>
        <w:t xml:space="preserve">Повернути </w:t>
      </w:r>
      <w:r>
        <w:rPr>
          <w:noProof/>
          <w:color w:val="000000"/>
          <w:lang w:val="en-US"/>
        </w:rPr>
        <w:t>sum</w:t>
      </w:r>
    </w:p>
    <w:p w14:paraId="4C481204" w14:textId="18DD0299" w:rsidR="008301B1" w:rsidRPr="00BB5A9F" w:rsidRDefault="008301B1" w:rsidP="008301B1">
      <w:pPr>
        <w:spacing w:after="40"/>
        <w:jc w:val="both"/>
        <w:rPr>
          <w:noProof/>
          <w:color w:val="000000"/>
          <w:lang w:val="ru-RU"/>
        </w:rPr>
      </w:pPr>
    </w:p>
    <w:p w14:paraId="7606E349" w14:textId="014A57B1" w:rsidR="000D055D" w:rsidRPr="00BB5A9F" w:rsidRDefault="000D055D" w:rsidP="008301B1">
      <w:pPr>
        <w:spacing w:after="40"/>
        <w:jc w:val="both"/>
        <w:rPr>
          <w:noProof/>
          <w:color w:val="000000"/>
          <w:lang w:val="ru-RU"/>
        </w:rPr>
      </w:pPr>
    </w:p>
    <w:p w14:paraId="53A03436" w14:textId="77777777" w:rsidR="000D055D" w:rsidRDefault="000D055D" w:rsidP="00550EAD">
      <w:pPr>
        <w:spacing w:after="40"/>
        <w:rPr>
          <w:b/>
          <w:bCs/>
          <w:sz w:val="32"/>
          <w:szCs w:val="32"/>
          <w:lang w:val="ru-RU"/>
        </w:rPr>
      </w:pPr>
      <w:r>
        <w:rPr>
          <w:b/>
          <w:bCs/>
          <w:sz w:val="32"/>
          <w:szCs w:val="32"/>
          <w:lang w:val="ru-RU"/>
        </w:rPr>
        <w:lastRenderedPageBreak/>
        <w:t xml:space="preserve">Блок-схема </w:t>
      </w:r>
    </w:p>
    <w:p w14:paraId="5651C879" w14:textId="506F96DA" w:rsidR="00C866D4" w:rsidRPr="00BB5A9F" w:rsidRDefault="00C866D4" w:rsidP="008301B1">
      <w:pPr>
        <w:spacing w:after="40"/>
        <w:jc w:val="both"/>
        <w:rPr>
          <w:sz w:val="32"/>
          <w:szCs w:val="32"/>
          <w:lang w:val="ru-RU"/>
        </w:rPr>
      </w:pPr>
      <w:r>
        <w:rPr>
          <w:b/>
          <w:bCs/>
          <w:sz w:val="32"/>
          <w:szCs w:val="32"/>
          <w:lang w:val="ru-RU"/>
        </w:rPr>
        <w:t xml:space="preserve">              Крок 1:                                                      Крок 2</w:t>
      </w:r>
      <w:r w:rsidRPr="00BB5A9F">
        <w:rPr>
          <w:b/>
          <w:bCs/>
          <w:sz w:val="32"/>
          <w:szCs w:val="32"/>
          <w:lang w:val="ru-RU"/>
        </w:rPr>
        <w:t xml:space="preserve">: </w:t>
      </w:r>
    </w:p>
    <w:p w14:paraId="6F415A4D" w14:textId="61C0AD38" w:rsidR="00A67DBC" w:rsidRPr="00550EAD" w:rsidRDefault="000A35F9" w:rsidP="00C26F62">
      <w:pPr>
        <w:spacing w:after="600"/>
        <w:jc w:val="both"/>
        <w:rPr>
          <w:lang w:val="ru-RU"/>
        </w:rPr>
      </w:pPr>
      <w:r>
        <w:object w:dxaOrig="3385" w:dyaOrig="6876" w14:anchorId="192606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9.2pt;height:343.8pt" o:ole="">
            <v:imagedata r:id="rId5" o:title=""/>
          </v:shape>
          <o:OLEObject Type="Embed" ProgID="Visio.Drawing.15" ShapeID="_x0000_i1025" DrawAspect="Content" ObjectID="_1700222280" r:id="rId6"/>
        </w:object>
      </w:r>
      <w:r w:rsidR="00C866D4" w:rsidRPr="00BB5A9F">
        <w:rPr>
          <w:lang w:val="ru-RU"/>
        </w:rPr>
        <w:t xml:space="preserve">                              </w:t>
      </w:r>
      <w:r>
        <w:object w:dxaOrig="3385" w:dyaOrig="6876" w14:anchorId="55A2D879">
          <v:shape id="_x0000_i1026" type="#_x0000_t75" style="width:169.2pt;height:343.8pt" o:ole="">
            <v:imagedata r:id="rId7" o:title=""/>
          </v:shape>
          <o:OLEObject Type="Embed" ProgID="Visio.Drawing.15" ShapeID="_x0000_i1026" DrawAspect="Content" ObjectID="_1700222281" r:id="rId8"/>
        </w:object>
      </w:r>
      <w:r w:rsidR="00C866D4" w:rsidRPr="00BB5A9F">
        <w:rPr>
          <w:lang w:val="ru-RU"/>
        </w:rPr>
        <w:t xml:space="preserve">   </w:t>
      </w:r>
    </w:p>
    <w:p w14:paraId="55894F8C" w14:textId="02B88E12" w:rsidR="00A67DBC" w:rsidRDefault="00A67DBC" w:rsidP="008301B1">
      <w:pPr>
        <w:spacing w:after="40"/>
        <w:jc w:val="both"/>
        <w:rPr>
          <w:b/>
          <w:bCs/>
          <w:sz w:val="32"/>
          <w:szCs w:val="32"/>
          <w:lang w:val="en-US"/>
        </w:rPr>
      </w:pPr>
      <w:r>
        <w:rPr>
          <w:b/>
          <w:bCs/>
          <w:sz w:val="32"/>
          <w:szCs w:val="32"/>
          <w:lang w:val="en-US"/>
        </w:rPr>
        <w:t xml:space="preserve">              </w:t>
      </w:r>
      <w:r>
        <w:rPr>
          <w:b/>
          <w:bCs/>
          <w:sz w:val="32"/>
          <w:szCs w:val="32"/>
        </w:rPr>
        <w:t>Крок 3</w:t>
      </w:r>
      <w:r>
        <w:rPr>
          <w:b/>
          <w:bCs/>
          <w:sz w:val="32"/>
          <w:szCs w:val="32"/>
          <w:lang w:val="en-US"/>
        </w:rPr>
        <w:t xml:space="preserve">:                                                </w:t>
      </w:r>
    </w:p>
    <w:p w14:paraId="6BDEE9EA" w14:textId="0861E82A" w:rsidR="00550EAD" w:rsidRDefault="00A67DBC" w:rsidP="008301B1">
      <w:pPr>
        <w:spacing w:after="40"/>
        <w:jc w:val="both"/>
      </w:pPr>
      <w:r>
        <w:object w:dxaOrig="3385" w:dyaOrig="6876" w14:anchorId="629F15F6">
          <v:shape id="_x0000_i1027" type="#_x0000_t75" style="width:169.2pt;height:343.8pt" o:ole="">
            <v:imagedata r:id="rId9" o:title=""/>
          </v:shape>
          <o:OLEObject Type="Embed" ProgID="Visio.Drawing.15" ShapeID="_x0000_i1027" DrawAspect="Content" ObjectID="_1700222282" r:id="rId10"/>
        </w:object>
      </w:r>
    </w:p>
    <w:p w14:paraId="2F144277" w14:textId="3C631282" w:rsidR="00C26F62" w:rsidRDefault="00C26F62" w:rsidP="008301B1">
      <w:pPr>
        <w:spacing w:after="40"/>
        <w:jc w:val="both"/>
      </w:pPr>
      <w:r>
        <w:object w:dxaOrig="9145" w:dyaOrig="8413" w14:anchorId="69C965BF">
          <v:shape id="_x0000_i1028" type="#_x0000_t75" style="width:457.2pt;height:420.6pt" o:ole="">
            <v:imagedata r:id="rId11" o:title=""/>
          </v:shape>
          <o:OLEObject Type="Embed" ProgID="Visio.Drawing.15" ShapeID="_x0000_i1028" DrawAspect="Content" ObjectID="_1700222283" r:id="rId12"/>
        </w:object>
      </w:r>
    </w:p>
    <w:p w14:paraId="44243DA0" w14:textId="77777777" w:rsidR="00084DF0" w:rsidRDefault="00084DF0" w:rsidP="00C26F62">
      <w:pPr>
        <w:spacing w:after="40"/>
        <w:jc w:val="both"/>
      </w:pPr>
    </w:p>
    <w:p w14:paraId="1F18546F" w14:textId="2F35F5D2" w:rsidR="00C26F62" w:rsidRDefault="00C26F62" w:rsidP="00C26F62">
      <w:pPr>
        <w:spacing w:after="40"/>
        <w:jc w:val="both"/>
        <w:rPr>
          <w:noProof/>
        </w:rPr>
      </w:pPr>
      <w:r w:rsidRPr="00582283">
        <w:rPr>
          <w:b/>
          <w:bCs/>
          <w:noProof/>
          <w:sz w:val="32"/>
          <w:szCs w:val="32"/>
        </w:rPr>
        <w:t>Випробування алгоритму:</w:t>
      </w:r>
      <w:r w:rsidRPr="00582283">
        <w:rPr>
          <w:noProof/>
        </w:rPr>
        <w:t xml:space="preserve"> Перевіримо правильність алгоритму на довільних конкретних значеннях початкових даних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256"/>
        <w:gridCol w:w="6938"/>
      </w:tblGrid>
      <w:tr w:rsidR="00C26F62" w14:paraId="695D448E" w14:textId="77777777" w:rsidTr="00C56E36">
        <w:tc>
          <w:tcPr>
            <w:tcW w:w="3256" w:type="dxa"/>
            <w:shd w:val="clear" w:color="auto" w:fill="7F7F7F" w:themeFill="text1" w:themeFillTint="80"/>
          </w:tcPr>
          <w:p w14:paraId="24BC7DE5" w14:textId="562E0F2E" w:rsidR="00C26F62" w:rsidRPr="00C26F62" w:rsidRDefault="00C26F62" w:rsidP="00C26F62">
            <w:pPr>
              <w:spacing w:after="40"/>
              <w:jc w:val="center"/>
              <w:rPr>
                <w:b/>
                <w:bCs/>
              </w:rPr>
            </w:pPr>
            <w:r w:rsidRPr="00C26F62">
              <w:rPr>
                <w:b/>
                <w:bCs/>
              </w:rPr>
              <w:t>Блок</w:t>
            </w:r>
          </w:p>
          <w:p w14:paraId="1500F55D" w14:textId="3D7DF8BF" w:rsidR="00C26F62" w:rsidRDefault="00C26F62" w:rsidP="00C26F62">
            <w:pPr>
              <w:spacing w:after="40"/>
              <w:jc w:val="both"/>
            </w:pPr>
          </w:p>
        </w:tc>
        <w:tc>
          <w:tcPr>
            <w:tcW w:w="6938" w:type="dxa"/>
            <w:shd w:val="clear" w:color="auto" w:fill="7F7F7F" w:themeFill="text1" w:themeFillTint="80"/>
          </w:tcPr>
          <w:p w14:paraId="60D1BD6F" w14:textId="15E4C733" w:rsidR="00C26F62" w:rsidRPr="00C26F62" w:rsidRDefault="00C26F62" w:rsidP="00C26F62">
            <w:pPr>
              <w:spacing w:after="40"/>
              <w:jc w:val="center"/>
              <w:rPr>
                <w:b/>
                <w:bCs/>
              </w:rPr>
            </w:pPr>
            <w:r w:rsidRPr="00C26F62">
              <w:rPr>
                <w:b/>
                <w:bCs/>
              </w:rPr>
              <w:t>Дія</w:t>
            </w:r>
          </w:p>
        </w:tc>
      </w:tr>
      <w:tr w:rsidR="00C26F62" w14:paraId="298D0A62" w14:textId="77777777" w:rsidTr="00C56E36">
        <w:tc>
          <w:tcPr>
            <w:tcW w:w="3256" w:type="dxa"/>
          </w:tcPr>
          <w:p w14:paraId="3E69AD9F" w14:textId="77777777" w:rsidR="00C26F62" w:rsidRDefault="00C26F62" w:rsidP="00C26F62">
            <w:pPr>
              <w:spacing w:after="40"/>
              <w:jc w:val="both"/>
            </w:pPr>
          </w:p>
          <w:p w14:paraId="3A1BF7BE" w14:textId="6E36911B" w:rsidR="00C26F62" w:rsidRDefault="00C26F62" w:rsidP="00C26F62">
            <w:pPr>
              <w:spacing w:after="40"/>
              <w:jc w:val="both"/>
            </w:pPr>
          </w:p>
        </w:tc>
        <w:tc>
          <w:tcPr>
            <w:tcW w:w="6938" w:type="dxa"/>
          </w:tcPr>
          <w:p w14:paraId="5DFC0D09" w14:textId="1B87C494" w:rsidR="00C26F62" w:rsidRPr="00C26F62" w:rsidRDefault="00C26F62" w:rsidP="00C26F62">
            <w:pPr>
              <w:spacing w:after="40"/>
              <w:jc w:val="both"/>
              <w:rPr>
                <w:b/>
                <w:bCs/>
              </w:rPr>
            </w:pPr>
            <w:r>
              <w:rPr>
                <w:b/>
                <w:bCs/>
              </w:rPr>
              <w:t>Початок</w:t>
            </w:r>
          </w:p>
        </w:tc>
      </w:tr>
      <w:tr w:rsidR="00C26F62" w14:paraId="5DE64A10" w14:textId="77777777" w:rsidTr="00C56E36">
        <w:tc>
          <w:tcPr>
            <w:tcW w:w="3256" w:type="dxa"/>
          </w:tcPr>
          <w:p w14:paraId="02DF07B9" w14:textId="7E5870EA" w:rsidR="00C26F62" w:rsidRDefault="007457D3" w:rsidP="007457D3">
            <w:pPr>
              <w:spacing w:after="40"/>
              <w:jc w:val="center"/>
            </w:pPr>
            <w:r>
              <w:t>1</w:t>
            </w:r>
          </w:p>
          <w:p w14:paraId="22D40B99" w14:textId="77368D7E" w:rsidR="00C26F62" w:rsidRDefault="00C26F62" w:rsidP="007457D3">
            <w:pPr>
              <w:spacing w:after="40"/>
              <w:jc w:val="center"/>
            </w:pPr>
          </w:p>
        </w:tc>
        <w:tc>
          <w:tcPr>
            <w:tcW w:w="6938" w:type="dxa"/>
          </w:tcPr>
          <w:p w14:paraId="3BCDB6B0" w14:textId="7A6BA9E6" w:rsidR="00C26F62" w:rsidRDefault="007457D3" w:rsidP="00C26F62">
            <w:pPr>
              <w:spacing w:after="40"/>
              <w:jc w:val="both"/>
            </w:pPr>
            <w:r>
              <w:rPr>
                <w:noProof/>
                <w:lang w:val="en-US"/>
              </w:rPr>
              <w:t>start</w:t>
            </w:r>
            <w:r w:rsidRPr="00BB5A9F">
              <w:rPr>
                <w:noProof/>
              </w:rPr>
              <w:t>:= 3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 xml:space="preserve">; </w:t>
            </w:r>
            <w:r>
              <w:rPr>
                <w:noProof/>
              </w:rPr>
              <w:t xml:space="preserve"> </w:t>
            </w:r>
            <w:r>
              <w:rPr>
                <w:noProof/>
                <w:lang w:val="en-US"/>
              </w:rPr>
              <w:t>end</w:t>
            </w:r>
            <w:r w:rsidRPr="00BB5A9F">
              <w:rPr>
                <w:noProof/>
              </w:rPr>
              <w:t>:= -4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 xml:space="preserve">;  </w:t>
            </w:r>
            <w:r>
              <w:rPr>
                <w:noProof/>
                <w:lang w:val="en-US"/>
              </w:rPr>
              <w:t>step</w:t>
            </w:r>
            <w:r w:rsidRPr="00BB5A9F">
              <w:rPr>
                <w:noProof/>
              </w:rPr>
              <w:t xml:space="preserve">:=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 xml:space="preserve">/2; </w:t>
            </w:r>
            <w:r>
              <w:rPr>
                <w:noProof/>
                <w:lang w:val="en-US"/>
              </w:rPr>
              <w:t xml:space="preserve"> sum:= 0</w:t>
            </w:r>
          </w:p>
        </w:tc>
      </w:tr>
      <w:tr w:rsidR="00C26F62" w14:paraId="71B81561" w14:textId="77777777" w:rsidTr="00C56E36">
        <w:tc>
          <w:tcPr>
            <w:tcW w:w="3256" w:type="dxa"/>
          </w:tcPr>
          <w:p w14:paraId="1BC6BF02" w14:textId="21F0BDD7" w:rsidR="00C26F62" w:rsidRDefault="007457D3" w:rsidP="007457D3">
            <w:pPr>
              <w:spacing w:after="40"/>
              <w:jc w:val="center"/>
            </w:pPr>
            <w:r>
              <w:t>2</w:t>
            </w:r>
          </w:p>
          <w:p w14:paraId="66B436A1" w14:textId="4137FBE1" w:rsidR="00C26F62" w:rsidRDefault="00C26F62" w:rsidP="007457D3">
            <w:pPr>
              <w:spacing w:after="40"/>
              <w:jc w:val="center"/>
            </w:pPr>
          </w:p>
        </w:tc>
        <w:tc>
          <w:tcPr>
            <w:tcW w:w="6938" w:type="dxa"/>
          </w:tcPr>
          <w:p w14:paraId="2AA0B121" w14:textId="289BE653" w:rsidR="00C26F62" w:rsidRDefault="00AF5487" w:rsidP="00C26F62">
            <w:pPr>
              <w:spacing w:after="40"/>
              <w:jc w:val="both"/>
            </w:pPr>
            <w:r>
              <w:rPr>
                <w:noProof/>
                <w:lang w:val="en-US"/>
              </w:rPr>
              <w:t xml:space="preserve">sum:= </w:t>
            </w:r>
            <w:r w:rsidRPr="00975CDF">
              <w:rPr>
                <w:noProof/>
                <w:color w:val="000000"/>
              </w:rPr>
              <w:t>sum_of_progression</w:t>
            </w:r>
            <w:r>
              <w:rPr>
                <w:noProof/>
                <w:color w:val="000000"/>
                <w:lang w:val="en-US"/>
              </w:rPr>
              <w:t>(</w:t>
            </w:r>
            <w:r w:rsidRPr="00BB5A9F">
              <w:rPr>
                <w:noProof/>
              </w:rPr>
              <w:t>3</w:t>
            </w:r>
            <w:r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 w:rsidRPr="00BB5A9F">
              <w:rPr>
                <w:noProof/>
              </w:rPr>
              <w:t>-4</w:t>
            </w:r>
            <w:r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>
              <w:rPr>
                <w:noProof/>
                <w:lang w:val="en-US"/>
              </w:rPr>
              <w:t>0</w:t>
            </w:r>
            <w:r>
              <w:rPr>
                <w:noProof/>
                <w:color w:val="000000"/>
                <w:lang w:val="en-US"/>
              </w:rPr>
              <w:t>)</w:t>
            </w:r>
          </w:p>
        </w:tc>
      </w:tr>
      <w:tr w:rsidR="00C26F62" w14:paraId="3130EE6A" w14:textId="77777777" w:rsidTr="00C56E36">
        <w:tc>
          <w:tcPr>
            <w:tcW w:w="3256" w:type="dxa"/>
          </w:tcPr>
          <w:p w14:paraId="6B26CDAB" w14:textId="2BAFAC43" w:rsidR="00C26F62" w:rsidRDefault="007457D3" w:rsidP="007457D3">
            <w:pPr>
              <w:spacing w:after="40"/>
              <w:jc w:val="center"/>
            </w:pPr>
            <w:r>
              <w:t>3</w:t>
            </w:r>
          </w:p>
          <w:p w14:paraId="3E1914A3" w14:textId="329A7928" w:rsidR="00C26F62" w:rsidRDefault="00C26F62" w:rsidP="007457D3">
            <w:pPr>
              <w:spacing w:after="40"/>
              <w:jc w:val="center"/>
            </w:pPr>
          </w:p>
        </w:tc>
        <w:tc>
          <w:tcPr>
            <w:tcW w:w="6938" w:type="dxa"/>
          </w:tcPr>
          <w:p w14:paraId="6339885B" w14:textId="76546003" w:rsidR="00C26F62" w:rsidRPr="00C56E36" w:rsidRDefault="00C56E36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(</w:t>
            </w:r>
            <w:r w:rsidRPr="00BB5A9F">
              <w:rPr>
                <w:noProof/>
              </w:rPr>
              <w:t>3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== -4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 == false</w:t>
            </w:r>
          </w:p>
        </w:tc>
      </w:tr>
      <w:tr w:rsidR="00C26F62" w14:paraId="13632DD9" w14:textId="77777777" w:rsidTr="00C56E36">
        <w:tc>
          <w:tcPr>
            <w:tcW w:w="3256" w:type="dxa"/>
          </w:tcPr>
          <w:p w14:paraId="6AE5972D" w14:textId="0D7040F0" w:rsidR="00C26F62" w:rsidRDefault="007457D3" w:rsidP="007457D3">
            <w:pPr>
              <w:spacing w:after="40"/>
              <w:jc w:val="center"/>
            </w:pPr>
            <w:r>
              <w:t>4</w:t>
            </w:r>
          </w:p>
          <w:p w14:paraId="3D372CCD" w14:textId="4AAD06AA" w:rsidR="00C26F62" w:rsidRDefault="00C26F62" w:rsidP="007457D3">
            <w:pPr>
              <w:spacing w:after="40"/>
              <w:jc w:val="center"/>
            </w:pPr>
          </w:p>
        </w:tc>
        <w:tc>
          <w:tcPr>
            <w:tcW w:w="6938" w:type="dxa"/>
          </w:tcPr>
          <w:p w14:paraId="08BE9B94" w14:textId="3F7EB615" w:rsidR="00C26F62" w:rsidRDefault="00C56E36" w:rsidP="00C56E36">
            <w:pPr>
              <w:spacing w:after="40"/>
              <w:jc w:val="both"/>
            </w:pPr>
            <w:r>
              <w:rPr>
                <w:noProof/>
                <w:color w:val="000000"/>
                <w:lang w:val="en-US"/>
              </w:rPr>
              <w:t>sum:=</w:t>
            </w:r>
            <w:r>
              <w:rPr>
                <w:b/>
                <w:bCs/>
                <w:noProof/>
                <w:color w:val="000000"/>
              </w:rPr>
              <w:t xml:space="preserve"> </w:t>
            </w:r>
            <w:r w:rsidRPr="00BB5A9F">
              <w:rPr>
                <w:noProof/>
              </w:rPr>
              <w:t>3</w:t>
            </w:r>
            <w:r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 + </w:t>
            </w:r>
            <w:r w:rsidRPr="00975CDF">
              <w:rPr>
                <w:noProof/>
                <w:color w:val="000000"/>
              </w:rPr>
              <w:t>sum_of_progression</w:t>
            </w:r>
            <w:r>
              <w:rPr>
                <w:noProof/>
                <w:color w:val="000000"/>
                <w:lang w:val="en-US"/>
              </w:rPr>
              <w:t>(</w:t>
            </w:r>
            <w:r w:rsidRPr="00BB5A9F">
              <w:rPr>
                <w:noProof/>
              </w:rPr>
              <w:t>3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-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 w:rsidRPr="00BB5A9F">
              <w:rPr>
                <w:noProof/>
              </w:rPr>
              <w:t>-4</w:t>
            </w:r>
            <w:r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>
              <w:rPr>
                <w:noProof/>
                <w:lang w:val="en-US"/>
              </w:rPr>
              <w:t>0</w:t>
            </w:r>
            <w:r>
              <w:rPr>
                <w:noProof/>
                <w:color w:val="000000"/>
                <w:lang w:val="en-US"/>
              </w:rPr>
              <w:t>)</w:t>
            </w:r>
          </w:p>
        </w:tc>
      </w:tr>
      <w:tr w:rsidR="00C26F62" w14:paraId="765D9652" w14:textId="77777777" w:rsidTr="00C56E36">
        <w:tc>
          <w:tcPr>
            <w:tcW w:w="3256" w:type="dxa"/>
          </w:tcPr>
          <w:p w14:paraId="721363A9" w14:textId="2677EC50" w:rsidR="00C26F62" w:rsidRDefault="007457D3" w:rsidP="007457D3">
            <w:pPr>
              <w:spacing w:after="40"/>
              <w:jc w:val="center"/>
            </w:pPr>
            <w:r>
              <w:t>5</w:t>
            </w:r>
          </w:p>
          <w:p w14:paraId="5EE29055" w14:textId="04E57703" w:rsidR="00C26F62" w:rsidRDefault="00C26F62" w:rsidP="007457D3">
            <w:pPr>
              <w:spacing w:after="40"/>
              <w:jc w:val="center"/>
            </w:pPr>
          </w:p>
        </w:tc>
        <w:tc>
          <w:tcPr>
            <w:tcW w:w="6938" w:type="dxa"/>
          </w:tcPr>
          <w:p w14:paraId="34C7F70E" w14:textId="5CA2C188" w:rsidR="00C26F62" w:rsidRDefault="00801D6F" w:rsidP="00C26F62">
            <w:pPr>
              <w:spacing w:after="40"/>
              <w:jc w:val="both"/>
            </w:pPr>
            <w:r>
              <w:rPr>
                <w:lang w:val="en-US"/>
              </w:rPr>
              <w:t>(2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== -4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 == false</w:t>
            </w:r>
          </w:p>
        </w:tc>
      </w:tr>
      <w:tr w:rsidR="00C26F62" w14:paraId="3D55F94E" w14:textId="77777777" w:rsidTr="00C56E36">
        <w:tc>
          <w:tcPr>
            <w:tcW w:w="3256" w:type="dxa"/>
          </w:tcPr>
          <w:p w14:paraId="65F6C9CF" w14:textId="61B18A95" w:rsidR="00C26F62" w:rsidRDefault="007457D3" w:rsidP="007457D3">
            <w:pPr>
              <w:spacing w:after="40"/>
              <w:jc w:val="center"/>
            </w:pPr>
            <w:r>
              <w:t>6</w:t>
            </w:r>
          </w:p>
          <w:p w14:paraId="7F5CB781" w14:textId="6CE345B9" w:rsidR="00C26F62" w:rsidRDefault="00C26F62" w:rsidP="007457D3">
            <w:pPr>
              <w:spacing w:after="40"/>
              <w:jc w:val="center"/>
            </w:pPr>
          </w:p>
        </w:tc>
        <w:tc>
          <w:tcPr>
            <w:tcW w:w="6938" w:type="dxa"/>
          </w:tcPr>
          <w:p w14:paraId="22F8C979" w14:textId="5D61D4CA" w:rsidR="00C26F62" w:rsidRDefault="00801D6F" w:rsidP="00C26F62">
            <w:pPr>
              <w:spacing w:after="40"/>
              <w:jc w:val="both"/>
            </w:pPr>
            <w:r>
              <w:rPr>
                <w:noProof/>
                <w:color w:val="000000"/>
                <w:lang w:val="en-US"/>
              </w:rPr>
              <w:t>sum:=</w:t>
            </w:r>
            <w:r>
              <w:rPr>
                <w:b/>
                <w:bCs/>
                <w:noProof/>
                <w:color w:val="000000"/>
              </w:rPr>
              <w:t xml:space="preserve"> </w:t>
            </w:r>
            <w:r w:rsidR="001B6961">
              <w:rPr>
                <w:lang w:val="en-US"/>
              </w:rPr>
              <w:t>2.5</w:t>
            </w:r>
            <w:r w:rsidR="001B6961"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 + </w:t>
            </w:r>
            <w:r w:rsidRPr="00975CDF">
              <w:rPr>
                <w:noProof/>
                <w:color w:val="000000"/>
              </w:rPr>
              <w:t>sum_of_progression</w:t>
            </w:r>
            <w:r>
              <w:rPr>
                <w:noProof/>
                <w:color w:val="000000"/>
                <w:lang w:val="en-US"/>
              </w:rPr>
              <w:t>(2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-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 w:rsidRPr="00BB5A9F">
              <w:rPr>
                <w:noProof/>
              </w:rPr>
              <w:t>-4</w:t>
            </w:r>
            <w:r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>
              <w:rPr>
                <w:noProof/>
                <w:lang w:val="en-US"/>
              </w:rPr>
              <w:t>0</w:t>
            </w:r>
            <w:r>
              <w:rPr>
                <w:noProof/>
                <w:color w:val="000000"/>
                <w:lang w:val="en-US"/>
              </w:rPr>
              <w:t>)</w:t>
            </w:r>
          </w:p>
        </w:tc>
      </w:tr>
      <w:tr w:rsidR="00C26F62" w14:paraId="69AF5E2B" w14:textId="77777777" w:rsidTr="00C56E36">
        <w:tc>
          <w:tcPr>
            <w:tcW w:w="3256" w:type="dxa"/>
          </w:tcPr>
          <w:p w14:paraId="66B7E6BD" w14:textId="73B7CBC0" w:rsidR="00C26F62" w:rsidRDefault="007457D3" w:rsidP="007457D3">
            <w:pPr>
              <w:spacing w:after="40"/>
              <w:jc w:val="center"/>
            </w:pPr>
            <w:r>
              <w:lastRenderedPageBreak/>
              <w:t>7</w:t>
            </w:r>
          </w:p>
          <w:p w14:paraId="522562AC" w14:textId="07BC87F1" w:rsidR="00C26F62" w:rsidRDefault="00C26F62" w:rsidP="007457D3">
            <w:pPr>
              <w:spacing w:after="40"/>
              <w:jc w:val="center"/>
            </w:pPr>
          </w:p>
        </w:tc>
        <w:tc>
          <w:tcPr>
            <w:tcW w:w="6938" w:type="dxa"/>
          </w:tcPr>
          <w:p w14:paraId="7F473453" w14:textId="56E7099B" w:rsidR="00C26F62" w:rsidRDefault="00DD0250" w:rsidP="00C26F62">
            <w:pPr>
              <w:spacing w:after="40"/>
              <w:jc w:val="both"/>
            </w:pPr>
            <w:r>
              <w:rPr>
                <w:lang w:val="en-US"/>
              </w:rPr>
              <w:t>(</w:t>
            </w:r>
            <w:r w:rsidR="001B6961">
              <w:rPr>
                <w:lang w:val="en-US"/>
              </w:rPr>
              <w:t>2</w:t>
            </w:r>
            <w:r w:rsidR="001B6961"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== -4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 == false</w:t>
            </w:r>
          </w:p>
        </w:tc>
      </w:tr>
      <w:tr w:rsidR="00801D6F" w14:paraId="3C904764" w14:textId="77777777" w:rsidTr="00C56E36">
        <w:tc>
          <w:tcPr>
            <w:tcW w:w="3256" w:type="dxa"/>
          </w:tcPr>
          <w:p w14:paraId="13CA18F2" w14:textId="1BFD7F0F" w:rsidR="00801D6F" w:rsidRPr="00801D6F" w:rsidRDefault="00801D6F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  <w:p w14:paraId="626A5FE8" w14:textId="2041B504" w:rsidR="00801D6F" w:rsidRDefault="00801D6F" w:rsidP="007457D3">
            <w:pPr>
              <w:spacing w:after="40"/>
              <w:jc w:val="center"/>
            </w:pPr>
          </w:p>
        </w:tc>
        <w:tc>
          <w:tcPr>
            <w:tcW w:w="6938" w:type="dxa"/>
          </w:tcPr>
          <w:p w14:paraId="25EE2864" w14:textId="52C52795" w:rsidR="00801D6F" w:rsidRDefault="00DD0250" w:rsidP="00C26F62">
            <w:pPr>
              <w:spacing w:after="40"/>
              <w:jc w:val="both"/>
            </w:pPr>
            <w:r>
              <w:rPr>
                <w:noProof/>
                <w:color w:val="000000"/>
                <w:lang w:val="en-US"/>
              </w:rPr>
              <w:t>sum:=</w:t>
            </w:r>
            <w:r>
              <w:rPr>
                <w:b/>
                <w:bCs/>
                <w:noProof/>
                <w:color w:val="000000"/>
              </w:rPr>
              <w:t xml:space="preserve"> </w:t>
            </w:r>
            <w:r w:rsidR="001B6961">
              <w:rPr>
                <w:lang w:val="en-US"/>
              </w:rPr>
              <w:t>2</w:t>
            </w:r>
            <w:r w:rsidR="001B6961"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 + </w:t>
            </w:r>
            <w:r w:rsidRPr="00975CDF">
              <w:rPr>
                <w:noProof/>
                <w:color w:val="000000"/>
              </w:rPr>
              <w:t>sum_of_progression</w:t>
            </w:r>
            <w:r>
              <w:rPr>
                <w:noProof/>
                <w:color w:val="000000"/>
                <w:lang w:val="en-US"/>
              </w:rPr>
              <w:t>(2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-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 w:rsidRPr="00BB5A9F">
              <w:rPr>
                <w:noProof/>
              </w:rPr>
              <w:t>-4</w:t>
            </w:r>
            <w:r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>
              <w:rPr>
                <w:noProof/>
                <w:lang w:val="en-US"/>
              </w:rPr>
              <w:t>0</w:t>
            </w:r>
            <w:r>
              <w:rPr>
                <w:noProof/>
                <w:color w:val="000000"/>
                <w:lang w:val="en-US"/>
              </w:rPr>
              <w:t>)</w:t>
            </w:r>
          </w:p>
        </w:tc>
      </w:tr>
      <w:tr w:rsidR="00801D6F" w14:paraId="66F54341" w14:textId="77777777" w:rsidTr="00C56E36">
        <w:tc>
          <w:tcPr>
            <w:tcW w:w="3256" w:type="dxa"/>
          </w:tcPr>
          <w:p w14:paraId="68C300AB" w14:textId="67001B3E" w:rsidR="00801D6F" w:rsidRPr="00801D6F" w:rsidRDefault="00801D6F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  <w:p w14:paraId="05626CCE" w14:textId="4B2BC21F" w:rsidR="00801D6F" w:rsidRDefault="00801D6F" w:rsidP="007457D3">
            <w:pPr>
              <w:spacing w:after="40"/>
              <w:jc w:val="center"/>
            </w:pPr>
          </w:p>
        </w:tc>
        <w:tc>
          <w:tcPr>
            <w:tcW w:w="6938" w:type="dxa"/>
          </w:tcPr>
          <w:p w14:paraId="2BF4BCA1" w14:textId="75E466EA" w:rsidR="00801D6F" w:rsidRDefault="00DD0250" w:rsidP="00C26F62">
            <w:pPr>
              <w:spacing w:after="40"/>
              <w:jc w:val="both"/>
            </w:pPr>
            <w:r>
              <w:rPr>
                <w:lang w:val="en-US"/>
              </w:rPr>
              <w:t>(1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== -4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 == false</w:t>
            </w:r>
          </w:p>
        </w:tc>
      </w:tr>
      <w:tr w:rsidR="00801D6F" w14:paraId="70FCDBC6" w14:textId="77777777" w:rsidTr="00C56E36">
        <w:tc>
          <w:tcPr>
            <w:tcW w:w="3256" w:type="dxa"/>
          </w:tcPr>
          <w:p w14:paraId="05FB166E" w14:textId="77777777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  <w:p w14:paraId="02D00FA1" w14:textId="13502DD6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02F44B64" w14:textId="436F65D7" w:rsidR="00801D6F" w:rsidRDefault="00DD0250" w:rsidP="00C26F62">
            <w:pPr>
              <w:spacing w:after="40"/>
              <w:jc w:val="both"/>
            </w:pPr>
            <w:r>
              <w:rPr>
                <w:noProof/>
                <w:color w:val="000000"/>
                <w:lang w:val="en-US"/>
              </w:rPr>
              <w:t>sum:=</w:t>
            </w:r>
            <w:r>
              <w:rPr>
                <w:b/>
                <w:bCs/>
                <w:noProof/>
                <w:color w:val="000000"/>
              </w:rPr>
              <w:t xml:space="preserve"> </w:t>
            </w:r>
            <w:r w:rsidR="001B6961">
              <w:rPr>
                <w:lang w:val="en-US"/>
              </w:rPr>
              <w:t>1.5</w:t>
            </w:r>
            <w:r w:rsidR="001B6961"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 + </w:t>
            </w:r>
            <w:r w:rsidRPr="00975CDF">
              <w:rPr>
                <w:noProof/>
                <w:color w:val="000000"/>
              </w:rPr>
              <w:t>sum_of_progression</w:t>
            </w:r>
            <w:r>
              <w:rPr>
                <w:noProof/>
                <w:color w:val="000000"/>
                <w:lang w:val="en-US"/>
              </w:rPr>
              <w:t>(1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-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 w:rsidRPr="00BB5A9F">
              <w:rPr>
                <w:noProof/>
              </w:rPr>
              <w:t>-4</w:t>
            </w:r>
            <w:r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>
              <w:rPr>
                <w:noProof/>
                <w:lang w:val="en-US"/>
              </w:rPr>
              <w:t>0</w:t>
            </w:r>
            <w:r>
              <w:rPr>
                <w:noProof/>
                <w:color w:val="000000"/>
                <w:lang w:val="en-US"/>
              </w:rPr>
              <w:t>)</w:t>
            </w:r>
          </w:p>
        </w:tc>
      </w:tr>
      <w:tr w:rsidR="00801D6F" w14:paraId="298CE095" w14:textId="77777777" w:rsidTr="00C56E36">
        <w:tc>
          <w:tcPr>
            <w:tcW w:w="3256" w:type="dxa"/>
          </w:tcPr>
          <w:p w14:paraId="6B846FBC" w14:textId="3B03308A" w:rsidR="00801D6F" w:rsidRDefault="00DD0250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  <w:p w14:paraId="54D7FD9B" w14:textId="1C906BCE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7D29040A" w14:textId="6A83A205" w:rsidR="00801D6F" w:rsidRDefault="00DD0250" w:rsidP="00C26F62">
            <w:pPr>
              <w:spacing w:after="40"/>
              <w:jc w:val="both"/>
            </w:pPr>
            <w:r>
              <w:rPr>
                <w:lang w:val="en-US"/>
              </w:rPr>
              <w:t>(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== -4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 == false</w:t>
            </w:r>
          </w:p>
        </w:tc>
      </w:tr>
      <w:tr w:rsidR="00801D6F" w14:paraId="11786F3D" w14:textId="77777777" w:rsidTr="00C56E36">
        <w:tc>
          <w:tcPr>
            <w:tcW w:w="3256" w:type="dxa"/>
          </w:tcPr>
          <w:p w14:paraId="22E23C7E" w14:textId="71A28E62" w:rsidR="00801D6F" w:rsidRDefault="00DD0250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  <w:p w14:paraId="47FA3DC6" w14:textId="54502D2F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6620C026" w14:textId="76D3EE90" w:rsidR="00801D6F" w:rsidRDefault="00DD0250" w:rsidP="00C26F62">
            <w:pPr>
              <w:spacing w:after="40"/>
              <w:jc w:val="both"/>
            </w:pPr>
            <w:r>
              <w:rPr>
                <w:noProof/>
                <w:color w:val="000000"/>
                <w:lang w:val="en-US"/>
              </w:rPr>
              <w:t>sum:=</w:t>
            </w:r>
            <w:r>
              <w:rPr>
                <w:b/>
                <w:bCs/>
                <w:noProof/>
                <w:color w:val="000000"/>
              </w:rPr>
              <w:t xml:space="preserve"> </w:t>
            </w:r>
            <w:r w:rsidR="001B6961"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 + </w:t>
            </w:r>
            <w:r w:rsidRPr="00975CDF">
              <w:rPr>
                <w:noProof/>
                <w:color w:val="000000"/>
              </w:rPr>
              <w:t>sum_of_progression</w:t>
            </w:r>
            <w:r>
              <w:rPr>
                <w:noProof/>
                <w:color w:val="000000"/>
                <w:lang w:val="en-US"/>
              </w:rPr>
              <w:t>(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-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 w:rsidRPr="00BB5A9F">
              <w:rPr>
                <w:noProof/>
              </w:rPr>
              <w:t>-4</w:t>
            </w:r>
            <w:r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>
              <w:rPr>
                <w:noProof/>
                <w:lang w:val="en-US"/>
              </w:rPr>
              <w:t>0</w:t>
            </w:r>
            <w:r>
              <w:rPr>
                <w:noProof/>
                <w:color w:val="000000"/>
                <w:lang w:val="en-US"/>
              </w:rPr>
              <w:t>)</w:t>
            </w:r>
          </w:p>
        </w:tc>
      </w:tr>
      <w:tr w:rsidR="00801D6F" w14:paraId="6DBC276A" w14:textId="77777777" w:rsidTr="00C56E36">
        <w:tc>
          <w:tcPr>
            <w:tcW w:w="3256" w:type="dxa"/>
          </w:tcPr>
          <w:p w14:paraId="6470A236" w14:textId="3C3052A7" w:rsidR="00801D6F" w:rsidRDefault="00DD0250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  <w:p w14:paraId="062B4D52" w14:textId="6640F129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464204BA" w14:textId="75248F86" w:rsidR="00801D6F" w:rsidRDefault="00DD0250" w:rsidP="00C26F62">
            <w:pPr>
              <w:spacing w:after="40"/>
              <w:jc w:val="both"/>
            </w:pPr>
            <w:r>
              <w:rPr>
                <w:lang w:val="en-US"/>
              </w:rPr>
              <w:t>(0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== -4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 == false</w:t>
            </w:r>
          </w:p>
        </w:tc>
      </w:tr>
      <w:tr w:rsidR="00801D6F" w14:paraId="0DC9C9FD" w14:textId="77777777" w:rsidTr="00C56E36">
        <w:tc>
          <w:tcPr>
            <w:tcW w:w="3256" w:type="dxa"/>
          </w:tcPr>
          <w:p w14:paraId="42A94CC2" w14:textId="359F97C0" w:rsidR="00801D6F" w:rsidRDefault="00DD0250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  <w:p w14:paraId="12ECD31B" w14:textId="11569BF2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226B69E2" w14:textId="282C159C" w:rsidR="00801D6F" w:rsidRDefault="00DD0250" w:rsidP="00C26F62">
            <w:pPr>
              <w:spacing w:after="40"/>
              <w:jc w:val="both"/>
            </w:pPr>
            <w:r>
              <w:rPr>
                <w:noProof/>
                <w:color w:val="000000"/>
                <w:lang w:val="en-US"/>
              </w:rPr>
              <w:t>sum:=</w:t>
            </w:r>
            <w:r>
              <w:rPr>
                <w:b/>
                <w:bCs/>
                <w:noProof/>
                <w:color w:val="000000"/>
              </w:rPr>
              <w:t xml:space="preserve"> </w:t>
            </w:r>
            <w:r w:rsidR="001B6961">
              <w:rPr>
                <w:lang w:val="en-US"/>
              </w:rPr>
              <w:t>0.5</w:t>
            </w:r>
            <w:r w:rsidR="001B6961"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 + </w:t>
            </w:r>
            <w:r w:rsidRPr="00975CDF">
              <w:rPr>
                <w:noProof/>
                <w:color w:val="000000"/>
              </w:rPr>
              <w:t>sum_of_progression</w:t>
            </w:r>
            <w:r>
              <w:rPr>
                <w:noProof/>
                <w:color w:val="000000"/>
                <w:lang w:val="en-US"/>
              </w:rPr>
              <w:t>(0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-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 w:rsidRPr="00BB5A9F">
              <w:rPr>
                <w:noProof/>
              </w:rPr>
              <w:t>-4</w:t>
            </w:r>
            <w:r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>
              <w:rPr>
                <w:noProof/>
                <w:lang w:val="en-US"/>
              </w:rPr>
              <w:t>0)</w:t>
            </w:r>
          </w:p>
        </w:tc>
      </w:tr>
      <w:tr w:rsidR="00801D6F" w14:paraId="063C9A6A" w14:textId="77777777" w:rsidTr="00C56E36">
        <w:tc>
          <w:tcPr>
            <w:tcW w:w="3256" w:type="dxa"/>
          </w:tcPr>
          <w:p w14:paraId="3E01E8D0" w14:textId="3B43346F" w:rsidR="00801D6F" w:rsidRDefault="00DD0250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  <w:p w14:paraId="2F3C5CF1" w14:textId="5DFC958B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39C64472" w14:textId="3E4683F7" w:rsidR="00801D6F" w:rsidRDefault="00DD0250" w:rsidP="00C26F62">
            <w:pPr>
              <w:spacing w:after="40"/>
              <w:jc w:val="both"/>
            </w:pPr>
            <w:r>
              <w:rPr>
                <w:lang w:val="en-US"/>
              </w:rPr>
              <w:t>(0</w:t>
            </w:r>
            <w:r>
              <w:rPr>
                <w:noProof/>
                <w:lang w:val="en-US"/>
              </w:rPr>
              <w:t xml:space="preserve"> == -4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 == false</w:t>
            </w:r>
          </w:p>
        </w:tc>
      </w:tr>
      <w:tr w:rsidR="00801D6F" w14:paraId="0390EBD1" w14:textId="77777777" w:rsidTr="00C56E36">
        <w:tc>
          <w:tcPr>
            <w:tcW w:w="3256" w:type="dxa"/>
          </w:tcPr>
          <w:p w14:paraId="20E9230F" w14:textId="47810F9C" w:rsidR="00801D6F" w:rsidRDefault="00DD0250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  <w:p w14:paraId="436DFD38" w14:textId="69B35C4F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6D98375D" w14:textId="776FAA14" w:rsidR="00801D6F" w:rsidRDefault="00DD0250" w:rsidP="00C26F62">
            <w:pPr>
              <w:spacing w:after="40"/>
              <w:jc w:val="both"/>
            </w:pPr>
            <w:r>
              <w:rPr>
                <w:noProof/>
                <w:color w:val="000000"/>
                <w:lang w:val="en-US"/>
              </w:rPr>
              <w:t>sum:=</w:t>
            </w:r>
            <w:r>
              <w:rPr>
                <w:b/>
                <w:bCs/>
                <w:noProof/>
                <w:color w:val="000000"/>
              </w:rPr>
              <w:t xml:space="preserve"> </w:t>
            </w:r>
            <w:r w:rsidR="001B6961">
              <w:rPr>
                <w:lang w:val="en-US"/>
              </w:rPr>
              <w:t>0</w:t>
            </w:r>
            <w:r>
              <w:rPr>
                <w:noProof/>
                <w:color w:val="000000"/>
                <w:lang w:val="en-US"/>
              </w:rPr>
              <w:t xml:space="preserve"> + </w:t>
            </w:r>
            <w:r w:rsidRPr="00975CDF">
              <w:rPr>
                <w:noProof/>
                <w:color w:val="000000"/>
              </w:rPr>
              <w:t>sum_of_progression</w:t>
            </w:r>
            <w:r>
              <w:rPr>
                <w:noProof/>
                <w:color w:val="000000"/>
                <w:lang w:val="en-US"/>
              </w:rPr>
              <w:t>(0</w:t>
            </w:r>
            <w:r>
              <w:rPr>
                <w:noProof/>
                <w:lang w:val="en-US"/>
              </w:rPr>
              <w:t xml:space="preserve"> -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 w:rsidRPr="00BB5A9F">
              <w:rPr>
                <w:noProof/>
              </w:rPr>
              <w:t>-4</w:t>
            </w:r>
            <w:r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>, 0)</w:t>
            </w:r>
          </w:p>
        </w:tc>
      </w:tr>
      <w:tr w:rsidR="00801D6F" w14:paraId="10AD75A0" w14:textId="77777777" w:rsidTr="00C56E36">
        <w:tc>
          <w:tcPr>
            <w:tcW w:w="3256" w:type="dxa"/>
          </w:tcPr>
          <w:p w14:paraId="5E31DF09" w14:textId="74DD314D" w:rsidR="00801D6F" w:rsidRDefault="00DD0250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  <w:p w14:paraId="35B3DBF0" w14:textId="69863F28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50095277" w14:textId="3E0F3C8E" w:rsidR="00801D6F" w:rsidRDefault="00DD0250" w:rsidP="00C26F62">
            <w:pPr>
              <w:spacing w:after="40"/>
              <w:jc w:val="both"/>
            </w:pPr>
            <w:r>
              <w:rPr>
                <w:lang w:val="en-US"/>
              </w:rPr>
              <w:t>(-0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== -4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 == false</w:t>
            </w:r>
          </w:p>
        </w:tc>
      </w:tr>
      <w:tr w:rsidR="00801D6F" w14:paraId="2EB6976C" w14:textId="77777777" w:rsidTr="00C56E36">
        <w:tc>
          <w:tcPr>
            <w:tcW w:w="3256" w:type="dxa"/>
          </w:tcPr>
          <w:p w14:paraId="647C6498" w14:textId="3657BF67" w:rsidR="00801D6F" w:rsidRDefault="00DD0250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  <w:p w14:paraId="0CBA3CFA" w14:textId="2DDBCE0C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5FC1F3E6" w14:textId="1E29CC23" w:rsidR="00801D6F" w:rsidRDefault="00DD0250" w:rsidP="00C26F62">
            <w:pPr>
              <w:spacing w:after="40"/>
              <w:jc w:val="both"/>
            </w:pPr>
            <w:r>
              <w:rPr>
                <w:noProof/>
                <w:color w:val="000000"/>
                <w:lang w:val="en-US"/>
              </w:rPr>
              <w:t>sum:=</w:t>
            </w:r>
            <w:r>
              <w:rPr>
                <w:b/>
                <w:bCs/>
                <w:noProof/>
                <w:color w:val="000000"/>
              </w:rPr>
              <w:t xml:space="preserve"> </w:t>
            </w:r>
            <w:r w:rsidR="001B6961">
              <w:rPr>
                <w:lang w:val="en-US"/>
              </w:rPr>
              <w:t>-0.5</w:t>
            </w:r>
            <w:r w:rsidR="001B6961"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 + </w:t>
            </w:r>
            <w:r w:rsidRPr="00975CDF">
              <w:rPr>
                <w:noProof/>
                <w:color w:val="000000"/>
              </w:rPr>
              <w:t>sum_of_progression</w:t>
            </w:r>
            <w:r>
              <w:rPr>
                <w:lang w:val="en-US"/>
              </w:rPr>
              <w:t>(-0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-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 w:rsidRPr="00BB5A9F">
              <w:rPr>
                <w:noProof/>
              </w:rPr>
              <w:t>-4</w:t>
            </w:r>
            <w:r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>, 0)</w:t>
            </w:r>
          </w:p>
        </w:tc>
      </w:tr>
      <w:tr w:rsidR="00801D6F" w14:paraId="17A610B2" w14:textId="77777777" w:rsidTr="00C56E36">
        <w:tc>
          <w:tcPr>
            <w:tcW w:w="3256" w:type="dxa"/>
          </w:tcPr>
          <w:p w14:paraId="6AB333AE" w14:textId="18AB6DB7" w:rsidR="00801D6F" w:rsidRDefault="00DD0250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  <w:p w14:paraId="40C5D0BA" w14:textId="58DB28A5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7FE53819" w14:textId="4E1DDBBC" w:rsidR="00801D6F" w:rsidRDefault="00DD0250" w:rsidP="00C26F62">
            <w:pPr>
              <w:spacing w:after="40"/>
              <w:jc w:val="both"/>
            </w:pPr>
            <w:r>
              <w:rPr>
                <w:lang w:val="en-US"/>
              </w:rPr>
              <w:t>(-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== -4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 == false</w:t>
            </w:r>
          </w:p>
        </w:tc>
      </w:tr>
      <w:tr w:rsidR="00801D6F" w14:paraId="0EF0EC52" w14:textId="77777777" w:rsidTr="00C56E36">
        <w:tc>
          <w:tcPr>
            <w:tcW w:w="3256" w:type="dxa"/>
          </w:tcPr>
          <w:p w14:paraId="54BCA748" w14:textId="30282CE4" w:rsidR="00801D6F" w:rsidRDefault="00DD0250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  <w:p w14:paraId="3B50F731" w14:textId="4BA6B00C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2C27D3B1" w14:textId="58AA62B4" w:rsidR="00801D6F" w:rsidRDefault="00DD0250" w:rsidP="00C26F62">
            <w:pPr>
              <w:spacing w:after="40"/>
              <w:jc w:val="both"/>
            </w:pPr>
            <w:r>
              <w:rPr>
                <w:noProof/>
                <w:color w:val="000000"/>
                <w:lang w:val="en-US"/>
              </w:rPr>
              <w:t>sum:=</w:t>
            </w:r>
            <w:r>
              <w:rPr>
                <w:b/>
                <w:bCs/>
                <w:noProof/>
                <w:color w:val="000000"/>
              </w:rPr>
              <w:t xml:space="preserve"> </w:t>
            </w:r>
            <w:r w:rsidR="001B6961">
              <w:rPr>
                <w:b/>
                <w:bCs/>
                <w:noProof/>
                <w:color w:val="000000"/>
                <w:lang w:val="en-US"/>
              </w:rPr>
              <w:t>-</w:t>
            </w:r>
            <w:r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 + </w:t>
            </w:r>
            <w:r w:rsidRPr="00975CDF">
              <w:rPr>
                <w:noProof/>
                <w:color w:val="000000"/>
              </w:rPr>
              <w:t>sum_of_progression</w:t>
            </w:r>
            <w:r>
              <w:rPr>
                <w:lang w:val="en-US"/>
              </w:rPr>
              <w:t>(-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-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 w:rsidRPr="00BB5A9F">
              <w:rPr>
                <w:noProof/>
              </w:rPr>
              <w:t>-4</w:t>
            </w:r>
            <w:r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>, 0)</w:t>
            </w:r>
          </w:p>
        </w:tc>
      </w:tr>
      <w:tr w:rsidR="00801D6F" w14:paraId="52FE0CF6" w14:textId="77777777" w:rsidTr="00C56E36">
        <w:tc>
          <w:tcPr>
            <w:tcW w:w="3256" w:type="dxa"/>
          </w:tcPr>
          <w:p w14:paraId="0C7EA8F3" w14:textId="3F472F69" w:rsidR="00801D6F" w:rsidRDefault="00DD0250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  <w:p w14:paraId="733470D3" w14:textId="7744264F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3DD94377" w14:textId="0020F05F" w:rsidR="00801D6F" w:rsidRDefault="00DD0250" w:rsidP="00C26F62">
            <w:pPr>
              <w:spacing w:after="40"/>
              <w:jc w:val="both"/>
            </w:pPr>
            <w:r>
              <w:rPr>
                <w:lang w:val="en-US"/>
              </w:rPr>
              <w:t>(-1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== -4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 == false</w:t>
            </w:r>
          </w:p>
        </w:tc>
      </w:tr>
      <w:tr w:rsidR="00801D6F" w14:paraId="77EC170B" w14:textId="77777777" w:rsidTr="00C56E36">
        <w:tc>
          <w:tcPr>
            <w:tcW w:w="3256" w:type="dxa"/>
          </w:tcPr>
          <w:p w14:paraId="3B6687A3" w14:textId="7DEB1881" w:rsidR="00801D6F" w:rsidRDefault="00DD0250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  <w:p w14:paraId="643F40F3" w14:textId="373D07F1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69AB9E7D" w14:textId="3E146748" w:rsidR="00801D6F" w:rsidRDefault="00DD0250" w:rsidP="00C26F62">
            <w:pPr>
              <w:spacing w:after="40"/>
              <w:jc w:val="both"/>
            </w:pPr>
            <w:r>
              <w:rPr>
                <w:noProof/>
                <w:color w:val="000000"/>
                <w:lang w:val="en-US"/>
              </w:rPr>
              <w:t>sum:=</w:t>
            </w:r>
            <w:r>
              <w:rPr>
                <w:b/>
                <w:bCs/>
                <w:noProof/>
                <w:color w:val="000000"/>
              </w:rPr>
              <w:t xml:space="preserve"> </w:t>
            </w:r>
            <w:r w:rsidR="001B6961">
              <w:rPr>
                <w:b/>
                <w:bCs/>
                <w:noProof/>
                <w:color w:val="000000"/>
                <w:lang w:val="en-US"/>
              </w:rPr>
              <w:t>-</w:t>
            </w:r>
            <w:r w:rsidR="001B6961">
              <w:rPr>
                <w:lang w:val="en-US"/>
              </w:rPr>
              <w:t>1.5</w:t>
            </w:r>
            <w:r w:rsidR="001B6961">
              <w:rPr>
                <w:noProof/>
              </w:rPr>
              <w:t>π</w:t>
            </w:r>
            <w:r w:rsidR="001B6961">
              <w:rPr>
                <w:noProof/>
                <w:lang w:val="en-US"/>
              </w:rPr>
              <w:t xml:space="preserve"> </w:t>
            </w:r>
            <w:r>
              <w:rPr>
                <w:noProof/>
                <w:color w:val="000000"/>
                <w:lang w:val="en-US"/>
              </w:rPr>
              <w:t xml:space="preserve">+ </w:t>
            </w:r>
            <w:r w:rsidRPr="00975CDF">
              <w:rPr>
                <w:noProof/>
                <w:color w:val="000000"/>
              </w:rPr>
              <w:t>sum_of_progression</w:t>
            </w:r>
            <w:r>
              <w:rPr>
                <w:lang w:val="en-US"/>
              </w:rPr>
              <w:t>(-1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-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 w:rsidRPr="00BB5A9F">
              <w:rPr>
                <w:noProof/>
              </w:rPr>
              <w:t>-4</w:t>
            </w:r>
            <w:r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>, 0)</w:t>
            </w:r>
          </w:p>
        </w:tc>
      </w:tr>
      <w:tr w:rsidR="00801D6F" w14:paraId="72F26708" w14:textId="77777777" w:rsidTr="00C56E36">
        <w:tc>
          <w:tcPr>
            <w:tcW w:w="3256" w:type="dxa"/>
          </w:tcPr>
          <w:p w14:paraId="17DF044E" w14:textId="16BD4DE4" w:rsidR="00801D6F" w:rsidRDefault="00DD0250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  <w:p w14:paraId="2455D5C0" w14:textId="58678ED2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0BF5E22C" w14:textId="156AF70D" w:rsidR="00801D6F" w:rsidRDefault="00DD0250" w:rsidP="00C26F62">
            <w:pPr>
              <w:spacing w:after="40"/>
              <w:jc w:val="both"/>
            </w:pPr>
            <w:r>
              <w:rPr>
                <w:lang w:val="en-US"/>
              </w:rPr>
              <w:t>(-2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== -4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 == false</w:t>
            </w:r>
          </w:p>
        </w:tc>
      </w:tr>
      <w:tr w:rsidR="00801D6F" w14:paraId="26D15C61" w14:textId="77777777" w:rsidTr="00C56E36">
        <w:tc>
          <w:tcPr>
            <w:tcW w:w="3256" w:type="dxa"/>
          </w:tcPr>
          <w:p w14:paraId="31616233" w14:textId="01A724D4" w:rsidR="00801D6F" w:rsidRDefault="00DD0250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  <w:p w14:paraId="2A2A587D" w14:textId="48D1BD8B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35916B62" w14:textId="5466EBD0" w:rsidR="00801D6F" w:rsidRDefault="00DD0250" w:rsidP="00C26F62">
            <w:pPr>
              <w:spacing w:after="40"/>
              <w:jc w:val="both"/>
            </w:pPr>
            <w:r>
              <w:rPr>
                <w:noProof/>
                <w:color w:val="000000"/>
                <w:lang w:val="en-US"/>
              </w:rPr>
              <w:t>sum:=</w:t>
            </w:r>
            <w:r>
              <w:rPr>
                <w:b/>
                <w:bCs/>
                <w:noProof/>
                <w:color w:val="000000"/>
              </w:rPr>
              <w:t xml:space="preserve"> </w:t>
            </w:r>
            <w:r w:rsidR="001B6961">
              <w:rPr>
                <w:lang w:val="en-US"/>
              </w:rPr>
              <w:t>-2</w:t>
            </w:r>
            <w:r w:rsidR="001B6961"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 + </w:t>
            </w:r>
            <w:r w:rsidRPr="00975CDF">
              <w:rPr>
                <w:noProof/>
                <w:color w:val="000000"/>
              </w:rPr>
              <w:t>sum_of_progression</w:t>
            </w:r>
            <w:r>
              <w:rPr>
                <w:lang w:val="en-US"/>
              </w:rPr>
              <w:t>(-2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-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 w:rsidRPr="00BB5A9F">
              <w:rPr>
                <w:noProof/>
              </w:rPr>
              <w:t>-4</w:t>
            </w:r>
            <w:r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>, 0)</w:t>
            </w:r>
          </w:p>
        </w:tc>
      </w:tr>
      <w:tr w:rsidR="00801D6F" w14:paraId="4710A521" w14:textId="77777777" w:rsidTr="00C56E36">
        <w:tc>
          <w:tcPr>
            <w:tcW w:w="3256" w:type="dxa"/>
          </w:tcPr>
          <w:p w14:paraId="47E6DFD3" w14:textId="49C9CE11" w:rsidR="00801D6F" w:rsidRDefault="00DD0250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  <w:p w14:paraId="3B6A8DAF" w14:textId="2156D5EA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01CA4047" w14:textId="5F074C39" w:rsidR="00801D6F" w:rsidRDefault="00DD0250" w:rsidP="00C26F62">
            <w:pPr>
              <w:spacing w:after="40"/>
              <w:jc w:val="both"/>
            </w:pPr>
            <w:r>
              <w:rPr>
                <w:lang w:val="en-US"/>
              </w:rPr>
              <w:t>(-2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== -4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 == false</w:t>
            </w:r>
          </w:p>
        </w:tc>
      </w:tr>
      <w:tr w:rsidR="00801D6F" w14:paraId="7BB77E28" w14:textId="77777777" w:rsidTr="00C56E36">
        <w:tc>
          <w:tcPr>
            <w:tcW w:w="3256" w:type="dxa"/>
          </w:tcPr>
          <w:p w14:paraId="5C90F802" w14:textId="55A19AA0" w:rsidR="00801D6F" w:rsidRDefault="00DD0250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  <w:p w14:paraId="731F33E6" w14:textId="496FAEC8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0F16E0B7" w14:textId="16F1A418" w:rsidR="00801D6F" w:rsidRDefault="00DD0250" w:rsidP="00C26F62">
            <w:pPr>
              <w:spacing w:after="40"/>
              <w:jc w:val="both"/>
            </w:pPr>
            <w:r>
              <w:rPr>
                <w:noProof/>
                <w:color w:val="000000"/>
                <w:lang w:val="en-US"/>
              </w:rPr>
              <w:t>sum:=</w:t>
            </w:r>
            <w:r>
              <w:rPr>
                <w:b/>
                <w:bCs/>
                <w:noProof/>
                <w:color w:val="000000"/>
              </w:rPr>
              <w:t xml:space="preserve"> </w:t>
            </w:r>
            <w:r w:rsidR="001B6961">
              <w:rPr>
                <w:lang w:val="en-US"/>
              </w:rPr>
              <w:t>-2.5</w:t>
            </w:r>
            <w:r w:rsidR="001B6961"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 + </w:t>
            </w:r>
            <w:r w:rsidRPr="00975CDF">
              <w:rPr>
                <w:noProof/>
                <w:color w:val="000000"/>
              </w:rPr>
              <w:t>sum_of_progression</w:t>
            </w:r>
            <w:r>
              <w:rPr>
                <w:lang w:val="en-US"/>
              </w:rPr>
              <w:t>(-2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-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 w:rsidRPr="00BB5A9F">
              <w:rPr>
                <w:noProof/>
              </w:rPr>
              <w:t>-4</w:t>
            </w:r>
            <w:r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>, 0)</w:t>
            </w:r>
          </w:p>
        </w:tc>
      </w:tr>
      <w:tr w:rsidR="00801D6F" w14:paraId="5F4E9729" w14:textId="77777777" w:rsidTr="00C56E36">
        <w:tc>
          <w:tcPr>
            <w:tcW w:w="3256" w:type="dxa"/>
          </w:tcPr>
          <w:p w14:paraId="487C75BE" w14:textId="60E2961B" w:rsidR="00801D6F" w:rsidRDefault="00DD0250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  <w:p w14:paraId="12BDB17A" w14:textId="6509EAAA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124E4235" w14:textId="4F0EC583" w:rsidR="00801D6F" w:rsidRDefault="00DD0250" w:rsidP="00C26F62">
            <w:pPr>
              <w:spacing w:after="40"/>
              <w:jc w:val="both"/>
            </w:pPr>
            <w:r>
              <w:rPr>
                <w:lang w:val="en-US"/>
              </w:rPr>
              <w:t>(-3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== -4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 == false</w:t>
            </w:r>
          </w:p>
        </w:tc>
      </w:tr>
      <w:tr w:rsidR="00801D6F" w14:paraId="21AFAE84" w14:textId="77777777" w:rsidTr="00C56E36">
        <w:tc>
          <w:tcPr>
            <w:tcW w:w="3256" w:type="dxa"/>
          </w:tcPr>
          <w:p w14:paraId="415231F8" w14:textId="39878AF9" w:rsidR="00801D6F" w:rsidRDefault="00DD0250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28</w:t>
            </w:r>
          </w:p>
          <w:p w14:paraId="2377D694" w14:textId="6BC6B672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476FA8E8" w14:textId="4F30D794" w:rsidR="00801D6F" w:rsidRDefault="00DD0250" w:rsidP="00C26F62">
            <w:pPr>
              <w:spacing w:after="40"/>
              <w:jc w:val="both"/>
            </w:pPr>
            <w:r>
              <w:rPr>
                <w:noProof/>
                <w:color w:val="000000"/>
                <w:lang w:val="en-US"/>
              </w:rPr>
              <w:t>sum:=</w:t>
            </w:r>
            <w:r>
              <w:rPr>
                <w:b/>
                <w:bCs/>
                <w:noProof/>
                <w:color w:val="000000"/>
              </w:rPr>
              <w:t xml:space="preserve"> </w:t>
            </w:r>
            <w:r w:rsidR="001B6961">
              <w:rPr>
                <w:b/>
                <w:bCs/>
                <w:noProof/>
                <w:color w:val="000000"/>
                <w:lang w:val="en-US"/>
              </w:rPr>
              <w:t>-</w:t>
            </w:r>
            <w:r w:rsidRPr="00BB5A9F">
              <w:rPr>
                <w:noProof/>
              </w:rPr>
              <w:t>3</w:t>
            </w:r>
            <w:r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 + </w:t>
            </w:r>
            <w:r w:rsidRPr="00975CDF">
              <w:rPr>
                <w:noProof/>
                <w:color w:val="000000"/>
              </w:rPr>
              <w:t>sum_of_progression</w:t>
            </w:r>
            <w:r>
              <w:rPr>
                <w:lang w:val="en-US"/>
              </w:rPr>
              <w:t>(-3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-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 w:rsidRPr="00BB5A9F">
              <w:rPr>
                <w:noProof/>
              </w:rPr>
              <w:t>-4</w:t>
            </w:r>
            <w:r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>, 0)</w:t>
            </w:r>
          </w:p>
        </w:tc>
      </w:tr>
      <w:tr w:rsidR="00801D6F" w14:paraId="359BBDA7" w14:textId="77777777" w:rsidTr="00C56E36">
        <w:tc>
          <w:tcPr>
            <w:tcW w:w="3256" w:type="dxa"/>
          </w:tcPr>
          <w:p w14:paraId="29EAC94F" w14:textId="21424CA1" w:rsidR="00801D6F" w:rsidRDefault="00DD0250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  <w:p w14:paraId="6E0D331D" w14:textId="32C77BF2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0B6ED2DA" w14:textId="10576F3A" w:rsidR="00801D6F" w:rsidRDefault="00DD0250" w:rsidP="00C26F62">
            <w:pPr>
              <w:spacing w:after="40"/>
              <w:jc w:val="both"/>
            </w:pPr>
            <w:r>
              <w:rPr>
                <w:lang w:val="en-US"/>
              </w:rPr>
              <w:t>(-3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== -4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 == false</w:t>
            </w:r>
          </w:p>
        </w:tc>
      </w:tr>
      <w:tr w:rsidR="00801D6F" w14:paraId="43E739FC" w14:textId="77777777" w:rsidTr="00C56E36">
        <w:tc>
          <w:tcPr>
            <w:tcW w:w="3256" w:type="dxa"/>
          </w:tcPr>
          <w:p w14:paraId="0C1175C7" w14:textId="32C06063" w:rsidR="00801D6F" w:rsidRDefault="00DD0250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  <w:p w14:paraId="4F169A0B" w14:textId="18A84FFE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31206C4B" w14:textId="3736A542" w:rsidR="00801D6F" w:rsidRDefault="00DD0250" w:rsidP="00C26F62">
            <w:pPr>
              <w:spacing w:after="40"/>
              <w:jc w:val="both"/>
            </w:pPr>
            <w:r>
              <w:rPr>
                <w:noProof/>
                <w:color w:val="000000"/>
                <w:lang w:val="en-US"/>
              </w:rPr>
              <w:t>sum:=</w:t>
            </w:r>
            <w:r>
              <w:rPr>
                <w:b/>
                <w:bCs/>
                <w:noProof/>
                <w:color w:val="000000"/>
              </w:rPr>
              <w:t xml:space="preserve"> </w:t>
            </w:r>
            <w:r w:rsidR="001B6961">
              <w:rPr>
                <w:b/>
                <w:bCs/>
                <w:noProof/>
                <w:color w:val="000000"/>
                <w:lang w:val="en-US"/>
              </w:rPr>
              <w:t>-</w:t>
            </w:r>
            <w:r w:rsidRPr="00BB5A9F">
              <w:rPr>
                <w:noProof/>
              </w:rPr>
              <w:t>3</w:t>
            </w:r>
            <w:r w:rsidR="001B6961">
              <w:rPr>
                <w:noProof/>
                <w:lang w:val="en-US"/>
              </w:rPr>
              <w:t>.5</w:t>
            </w:r>
            <w:r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 + </w:t>
            </w:r>
            <w:r w:rsidRPr="00975CDF">
              <w:rPr>
                <w:noProof/>
                <w:color w:val="000000"/>
              </w:rPr>
              <w:t>sum_of_progression</w:t>
            </w:r>
            <w:r>
              <w:rPr>
                <w:lang w:val="en-US"/>
              </w:rPr>
              <w:t>(-3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-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 w:rsidRPr="00BB5A9F">
              <w:rPr>
                <w:noProof/>
              </w:rPr>
              <w:t>-4</w:t>
            </w:r>
            <w:r>
              <w:rPr>
                <w:noProof/>
              </w:rPr>
              <w:t>π</w:t>
            </w:r>
            <w:r>
              <w:rPr>
                <w:noProof/>
                <w:color w:val="000000"/>
                <w:lang w:val="en-US"/>
              </w:rPr>
              <w:t xml:space="preserve">, </w:t>
            </w:r>
            <w:r>
              <w:rPr>
                <w:noProof/>
              </w:rPr>
              <w:t>π</w:t>
            </w:r>
            <w:r w:rsidRPr="00BB5A9F">
              <w:rPr>
                <w:noProof/>
              </w:rPr>
              <w:t>/2</w:t>
            </w:r>
            <w:r>
              <w:rPr>
                <w:noProof/>
                <w:color w:val="000000"/>
                <w:lang w:val="en-US"/>
              </w:rPr>
              <w:t>, 0)</w:t>
            </w:r>
          </w:p>
        </w:tc>
      </w:tr>
      <w:tr w:rsidR="00801D6F" w14:paraId="260D5EEB" w14:textId="77777777" w:rsidTr="00C56E36">
        <w:tc>
          <w:tcPr>
            <w:tcW w:w="3256" w:type="dxa"/>
          </w:tcPr>
          <w:p w14:paraId="7CCB1D3F" w14:textId="0C42D000" w:rsidR="00801D6F" w:rsidRDefault="00DD0250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  <w:p w14:paraId="6CAA7AB6" w14:textId="69FF28BF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633291B9" w14:textId="04FC6B8D" w:rsidR="00801D6F" w:rsidRDefault="00DD0250" w:rsidP="00C26F62">
            <w:pPr>
              <w:spacing w:after="40"/>
              <w:jc w:val="both"/>
            </w:pPr>
            <w:r>
              <w:rPr>
                <w:lang w:val="en-US"/>
              </w:rPr>
              <w:t>(-4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== -4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 == true</w:t>
            </w:r>
          </w:p>
        </w:tc>
      </w:tr>
      <w:tr w:rsidR="00801D6F" w14:paraId="4F046EC8" w14:textId="77777777" w:rsidTr="00C56E36">
        <w:tc>
          <w:tcPr>
            <w:tcW w:w="3256" w:type="dxa"/>
          </w:tcPr>
          <w:p w14:paraId="3A25384C" w14:textId="74FD34DE" w:rsidR="00801D6F" w:rsidRDefault="00DD0250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  <w:p w14:paraId="6B64BD91" w14:textId="781AE08B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12C9490F" w14:textId="1F682B22" w:rsidR="00801D6F" w:rsidRPr="00DD0250" w:rsidRDefault="00DD0250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sum = -4</w:t>
            </w:r>
            <w:r>
              <w:rPr>
                <w:noProof/>
              </w:rPr>
              <w:t>π</w:t>
            </w:r>
          </w:p>
        </w:tc>
      </w:tr>
      <w:tr w:rsidR="00801D6F" w14:paraId="62FB7577" w14:textId="77777777" w:rsidTr="00C56E36">
        <w:tc>
          <w:tcPr>
            <w:tcW w:w="3256" w:type="dxa"/>
          </w:tcPr>
          <w:p w14:paraId="301239C2" w14:textId="413CA3BE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  <w:p w14:paraId="6A318EB8" w14:textId="63D651EF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219E5A9B" w14:textId="77777777" w:rsidR="00801D6F" w:rsidRDefault="00EC30A8" w:rsidP="00C26F62">
            <w:pPr>
              <w:spacing w:after="40"/>
              <w:jc w:val="both"/>
              <w:rPr>
                <w:noProof/>
              </w:rPr>
            </w:pPr>
            <w:r>
              <w:rPr>
                <w:lang w:val="en-US"/>
              </w:rPr>
              <w:t>return -4</w:t>
            </w:r>
            <w:r>
              <w:rPr>
                <w:noProof/>
              </w:rPr>
              <w:t>π</w:t>
            </w:r>
          </w:p>
          <w:p w14:paraId="0A3D0BD4" w14:textId="2376DA38" w:rsidR="00EC30A8" w:rsidRPr="00EC30A8" w:rsidRDefault="00EC30A8" w:rsidP="00C26F62">
            <w:pPr>
              <w:spacing w:after="40"/>
              <w:jc w:val="both"/>
              <w:rPr>
                <w:lang w:val="en-US"/>
              </w:rPr>
            </w:pPr>
          </w:p>
        </w:tc>
      </w:tr>
      <w:tr w:rsidR="00801D6F" w14:paraId="14C99FD2" w14:textId="77777777" w:rsidTr="00C56E36">
        <w:tc>
          <w:tcPr>
            <w:tcW w:w="3256" w:type="dxa"/>
          </w:tcPr>
          <w:p w14:paraId="5895EC5D" w14:textId="34588014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  <w:p w14:paraId="3EC50E2E" w14:textId="1604FE21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28BDCF62" w14:textId="5C8A2FAD" w:rsidR="00801D6F" w:rsidRPr="001B6961" w:rsidRDefault="001B6961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sum = </w:t>
            </w:r>
            <w:r w:rsidR="00EC30A8">
              <w:rPr>
                <w:lang w:val="en-US"/>
              </w:rPr>
              <w:t xml:space="preserve"> </w:t>
            </w:r>
            <w:r>
              <w:rPr>
                <w:lang w:val="en-US"/>
              </w:rPr>
              <w:t>-3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+ (-4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= -7.5</w:t>
            </w:r>
            <w:r>
              <w:rPr>
                <w:noProof/>
              </w:rPr>
              <w:t>π</w:t>
            </w:r>
          </w:p>
        </w:tc>
      </w:tr>
      <w:tr w:rsidR="00801D6F" w14:paraId="1FBF7921" w14:textId="77777777" w:rsidTr="00C56E36">
        <w:tc>
          <w:tcPr>
            <w:tcW w:w="3256" w:type="dxa"/>
          </w:tcPr>
          <w:p w14:paraId="1F68BC23" w14:textId="3B52A37B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  <w:p w14:paraId="7FB88F5B" w14:textId="0F969898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66608447" w14:textId="781F08E9" w:rsidR="00801D6F" w:rsidRPr="001B6961" w:rsidRDefault="001B6961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return -7.5</w:t>
            </w:r>
            <w:r>
              <w:rPr>
                <w:noProof/>
              </w:rPr>
              <w:t>π</w:t>
            </w:r>
          </w:p>
        </w:tc>
      </w:tr>
      <w:tr w:rsidR="00801D6F" w14:paraId="1DD50A15" w14:textId="77777777" w:rsidTr="00C56E36">
        <w:tc>
          <w:tcPr>
            <w:tcW w:w="3256" w:type="dxa"/>
          </w:tcPr>
          <w:p w14:paraId="77A94A35" w14:textId="4AAF68A6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  <w:p w14:paraId="7F19429F" w14:textId="10F08EF7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071DD084" w14:textId="6F8A5514" w:rsidR="00801D6F" w:rsidRPr="001B6961" w:rsidRDefault="001B6961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sum = -3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+ (-7.5</w:t>
            </w:r>
            <w:r>
              <w:rPr>
                <w:noProof/>
              </w:rPr>
              <w:t>π) = -1</w:t>
            </w:r>
            <w:r>
              <w:rPr>
                <w:noProof/>
                <w:lang w:val="en-US"/>
              </w:rPr>
              <w:t>0.5</w:t>
            </w:r>
            <w:r>
              <w:rPr>
                <w:noProof/>
              </w:rPr>
              <w:t>π</w:t>
            </w:r>
          </w:p>
        </w:tc>
      </w:tr>
      <w:tr w:rsidR="00801D6F" w14:paraId="1F6F8739" w14:textId="77777777" w:rsidTr="00C56E36">
        <w:tc>
          <w:tcPr>
            <w:tcW w:w="3256" w:type="dxa"/>
          </w:tcPr>
          <w:p w14:paraId="57805EA4" w14:textId="4CCC9826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  <w:p w14:paraId="0B955D45" w14:textId="14A34AFC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7C27D6FC" w14:textId="0D7C8EF6" w:rsidR="00801D6F" w:rsidRPr="001B6961" w:rsidRDefault="001B6961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return -10.5</w:t>
            </w:r>
            <w:r>
              <w:rPr>
                <w:noProof/>
              </w:rPr>
              <w:t>π</w:t>
            </w:r>
          </w:p>
        </w:tc>
      </w:tr>
      <w:tr w:rsidR="00801D6F" w14:paraId="5E9861B1" w14:textId="77777777" w:rsidTr="00C56E36">
        <w:tc>
          <w:tcPr>
            <w:tcW w:w="3256" w:type="dxa"/>
          </w:tcPr>
          <w:p w14:paraId="7614D1E9" w14:textId="717F2CB3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  <w:p w14:paraId="708927EC" w14:textId="16E8A529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58CD7F45" w14:textId="57192472" w:rsidR="00801D6F" w:rsidRPr="001B6961" w:rsidRDefault="001B6961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sum = -2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+ (-10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= -13</w:t>
            </w:r>
            <w:r>
              <w:rPr>
                <w:noProof/>
              </w:rPr>
              <w:t>π</w:t>
            </w:r>
          </w:p>
        </w:tc>
      </w:tr>
      <w:tr w:rsidR="00801D6F" w14:paraId="2D97F14A" w14:textId="77777777" w:rsidTr="00C56E36">
        <w:tc>
          <w:tcPr>
            <w:tcW w:w="3256" w:type="dxa"/>
          </w:tcPr>
          <w:p w14:paraId="4744046F" w14:textId="32918615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  <w:p w14:paraId="47301992" w14:textId="39107422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1B51D653" w14:textId="12ACA85E" w:rsidR="00801D6F" w:rsidRPr="001B6961" w:rsidRDefault="001B6961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return -13</w:t>
            </w:r>
            <w:r>
              <w:rPr>
                <w:noProof/>
              </w:rPr>
              <w:t>π</w:t>
            </w:r>
          </w:p>
        </w:tc>
      </w:tr>
      <w:tr w:rsidR="00801D6F" w14:paraId="57556B7C" w14:textId="77777777" w:rsidTr="00C56E36">
        <w:tc>
          <w:tcPr>
            <w:tcW w:w="3256" w:type="dxa"/>
          </w:tcPr>
          <w:p w14:paraId="1AEEC1BF" w14:textId="6DD347F2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  <w:p w14:paraId="7494B280" w14:textId="03096831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0790C154" w14:textId="08A528B2" w:rsidR="00801D6F" w:rsidRPr="001B6961" w:rsidRDefault="001B6961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sum = -2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+ (-13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) = </w:t>
            </w:r>
            <w:r w:rsidR="00ED0347">
              <w:rPr>
                <w:noProof/>
                <w:lang w:val="en-US"/>
              </w:rPr>
              <w:t>-15</w:t>
            </w:r>
            <w:r w:rsidR="00ED0347">
              <w:rPr>
                <w:noProof/>
              </w:rPr>
              <w:t>π</w:t>
            </w:r>
          </w:p>
        </w:tc>
      </w:tr>
      <w:tr w:rsidR="00801D6F" w14:paraId="17EAB7E1" w14:textId="77777777" w:rsidTr="00C56E36">
        <w:tc>
          <w:tcPr>
            <w:tcW w:w="3256" w:type="dxa"/>
          </w:tcPr>
          <w:p w14:paraId="7B88977F" w14:textId="77D34C4E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41</w:t>
            </w:r>
          </w:p>
          <w:p w14:paraId="691CFCD6" w14:textId="229CFC52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181C7CC1" w14:textId="7598E5D7" w:rsidR="00801D6F" w:rsidRPr="00ED0347" w:rsidRDefault="00ED0347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return -15</w:t>
            </w:r>
            <w:r>
              <w:rPr>
                <w:noProof/>
              </w:rPr>
              <w:t>π</w:t>
            </w:r>
          </w:p>
        </w:tc>
      </w:tr>
      <w:tr w:rsidR="00801D6F" w14:paraId="4BAEA12E" w14:textId="77777777" w:rsidTr="00C56E36">
        <w:tc>
          <w:tcPr>
            <w:tcW w:w="3256" w:type="dxa"/>
          </w:tcPr>
          <w:p w14:paraId="5A21C35F" w14:textId="643C4776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42</w:t>
            </w:r>
          </w:p>
          <w:p w14:paraId="30C49075" w14:textId="056A4D3D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7FE69352" w14:textId="776372F6" w:rsidR="00801D6F" w:rsidRPr="00ED0347" w:rsidRDefault="00ED0347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sum = -1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+ (-1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= -16.5</w:t>
            </w:r>
            <w:r>
              <w:rPr>
                <w:noProof/>
              </w:rPr>
              <w:t>π</w:t>
            </w:r>
          </w:p>
        </w:tc>
      </w:tr>
      <w:tr w:rsidR="00801D6F" w14:paraId="46F78D78" w14:textId="77777777" w:rsidTr="00C56E36">
        <w:tc>
          <w:tcPr>
            <w:tcW w:w="3256" w:type="dxa"/>
          </w:tcPr>
          <w:p w14:paraId="34C20863" w14:textId="2F6C8A6B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43</w:t>
            </w:r>
          </w:p>
          <w:p w14:paraId="566B32E5" w14:textId="21FAFCD4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698C5075" w14:textId="0E6DAFE1" w:rsidR="00801D6F" w:rsidRPr="00ED0347" w:rsidRDefault="00ED0347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return -16.5</w:t>
            </w:r>
            <w:r>
              <w:rPr>
                <w:noProof/>
              </w:rPr>
              <w:t>π</w:t>
            </w:r>
          </w:p>
        </w:tc>
      </w:tr>
      <w:tr w:rsidR="00801D6F" w14:paraId="70B03CC9" w14:textId="77777777" w:rsidTr="00C56E36">
        <w:tc>
          <w:tcPr>
            <w:tcW w:w="3256" w:type="dxa"/>
          </w:tcPr>
          <w:p w14:paraId="396C8DD2" w14:textId="1091DFB5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44</w:t>
            </w:r>
          </w:p>
          <w:p w14:paraId="38D40C9B" w14:textId="3418E095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39F46AC1" w14:textId="5D2EC8F5" w:rsidR="00801D6F" w:rsidRPr="00ED0347" w:rsidRDefault="00ED0347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sum </w:t>
            </w:r>
            <w:r>
              <w:rPr>
                <w:lang w:val="ru-RU"/>
              </w:rPr>
              <w:t>= -</w:t>
            </w:r>
            <w:r>
              <w:rPr>
                <w:noProof/>
              </w:rPr>
              <w:t>π</w:t>
            </w:r>
            <w:r>
              <w:rPr>
                <w:noProof/>
                <w:lang w:val="ru-RU"/>
              </w:rPr>
              <w:t xml:space="preserve"> + (-16</w:t>
            </w:r>
            <w:r>
              <w:rPr>
                <w:noProof/>
                <w:lang w:val="en-US"/>
              </w:rPr>
              <w:t>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= -17.5</w:t>
            </w:r>
            <w:r>
              <w:rPr>
                <w:noProof/>
              </w:rPr>
              <w:t>π</w:t>
            </w:r>
          </w:p>
        </w:tc>
      </w:tr>
      <w:tr w:rsidR="00801D6F" w14:paraId="24E6BD87" w14:textId="77777777" w:rsidTr="00C56E36">
        <w:tc>
          <w:tcPr>
            <w:tcW w:w="3256" w:type="dxa"/>
          </w:tcPr>
          <w:p w14:paraId="3420A14F" w14:textId="7A1843ED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45</w:t>
            </w:r>
          </w:p>
          <w:p w14:paraId="61052109" w14:textId="4301B8F0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1CD14F95" w14:textId="299EBA36" w:rsidR="00801D6F" w:rsidRPr="00ED0347" w:rsidRDefault="00ED0347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return -17.5</w:t>
            </w:r>
            <w:r>
              <w:rPr>
                <w:noProof/>
              </w:rPr>
              <w:t>π</w:t>
            </w:r>
          </w:p>
        </w:tc>
      </w:tr>
      <w:tr w:rsidR="00801D6F" w14:paraId="2456A920" w14:textId="77777777" w:rsidTr="00C56E36">
        <w:tc>
          <w:tcPr>
            <w:tcW w:w="3256" w:type="dxa"/>
          </w:tcPr>
          <w:p w14:paraId="23FB80C6" w14:textId="7180B9FA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  <w:p w14:paraId="2FEEBBDA" w14:textId="2BA2EA19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74A97767" w14:textId="199E88BB" w:rsidR="00801D6F" w:rsidRPr="00ED0347" w:rsidRDefault="00ED0347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sum = -0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+ (-17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= -18</w:t>
            </w:r>
            <w:r>
              <w:rPr>
                <w:noProof/>
              </w:rPr>
              <w:t>π</w:t>
            </w:r>
          </w:p>
        </w:tc>
      </w:tr>
      <w:tr w:rsidR="00801D6F" w14:paraId="7B80F36F" w14:textId="77777777" w:rsidTr="00C56E36">
        <w:tc>
          <w:tcPr>
            <w:tcW w:w="3256" w:type="dxa"/>
          </w:tcPr>
          <w:p w14:paraId="548826ED" w14:textId="26D01E12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47</w:t>
            </w:r>
          </w:p>
          <w:p w14:paraId="5C9A4B72" w14:textId="1D07EFD3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264D3898" w14:textId="180D5C12" w:rsidR="00801D6F" w:rsidRPr="00ED0347" w:rsidRDefault="00ED0347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return -18</w:t>
            </w:r>
            <w:r>
              <w:rPr>
                <w:noProof/>
              </w:rPr>
              <w:t>π</w:t>
            </w:r>
          </w:p>
        </w:tc>
      </w:tr>
      <w:tr w:rsidR="00801D6F" w14:paraId="01AED650" w14:textId="77777777" w:rsidTr="00C56E36">
        <w:tc>
          <w:tcPr>
            <w:tcW w:w="3256" w:type="dxa"/>
          </w:tcPr>
          <w:p w14:paraId="2F889E45" w14:textId="3D146792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  <w:p w14:paraId="4F32421C" w14:textId="2B607C2D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561F167E" w14:textId="621F1EE9" w:rsidR="00801D6F" w:rsidRPr="00ED0347" w:rsidRDefault="00ED0347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sum = 0 + (-18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= -18</w:t>
            </w:r>
            <w:r>
              <w:rPr>
                <w:noProof/>
              </w:rPr>
              <w:t>π</w:t>
            </w:r>
          </w:p>
        </w:tc>
      </w:tr>
      <w:tr w:rsidR="00801D6F" w14:paraId="1B62D61E" w14:textId="77777777" w:rsidTr="00C56E36">
        <w:tc>
          <w:tcPr>
            <w:tcW w:w="3256" w:type="dxa"/>
          </w:tcPr>
          <w:p w14:paraId="22E24794" w14:textId="7B304926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49</w:t>
            </w:r>
          </w:p>
          <w:p w14:paraId="51922CF4" w14:textId="39BD0129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6FD361FB" w14:textId="2963EFDB" w:rsidR="00801D6F" w:rsidRPr="00ED0347" w:rsidRDefault="00ED0347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return -18</w:t>
            </w:r>
            <w:r>
              <w:rPr>
                <w:noProof/>
              </w:rPr>
              <w:t>π</w:t>
            </w:r>
          </w:p>
        </w:tc>
      </w:tr>
      <w:tr w:rsidR="00801D6F" w14:paraId="669CA438" w14:textId="77777777" w:rsidTr="00C56E36">
        <w:tc>
          <w:tcPr>
            <w:tcW w:w="3256" w:type="dxa"/>
          </w:tcPr>
          <w:p w14:paraId="2B580384" w14:textId="0E6B09F5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  <w:p w14:paraId="51079FBA" w14:textId="2254D40F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2C8788ED" w14:textId="035C92FC" w:rsidR="00801D6F" w:rsidRPr="00ED0347" w:rsidRDefault="00ED0347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sum = 0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+ (-18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= -17.5</w:t>
            </w:r>
            <w:r>
              <w:rPr>
                <w:noProof/>
              </w:rPr>
              <w:t>π</w:t>
            </w:r>
          </w:p>
        </w:tc>
      </w:tr>
      <w:tr w:rsidR="00801D6F" w14:paraId="1C5382B3" w14:textId="77777777" w:rsidTr="00C56E36">
        <w:tc>
          <w:tcPr>
            <w:tcW w:w="3256" w:type="dxa"/>
          </w:tcPr>
          <w:p w14:paraId="3B240CEE" w14:textId="6218E0DC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51</w:t>
            </w:r>
          </w:p>
          <w:p w14:paraId="3339D84B" w14:textId="4AC9CF57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4D2B972D" w14:textId="70837222" w:rsidR="00801D6F" w:rsidRPr="00ED0347" w:rsidRDefault="00ED0347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return -17.5</w:t>
            </w:r>
            <w:r>
              <w:rPr>
                <w:noProof/>
              </w:rPr>
              <w:t xml:space="preserve"> π</w:t>
            </w:r>
          </w:p>
        </w:tc>
      </w:tr>
      <w:tr w:rsidR="00801D6F" w14:paraId="438E1735" w14:textId="77777777" w:rsidTr="00C56E36">
        <w:tc>
          <w:tcPr>
            <w:tcW w:w="3256" w:type="dxa"/>
          </w:tcPr>
          <w:p w14:paraId="224E1843" w14:textId="4E578DFF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52</w:t>
            </w:r>
          </w:p>
          <w:p w14:paraId="6484F239" w14:textId="3D1D262B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5B4D67A5" w14:textId="38354775" w:rsidR="00801D6F" w:rsidRPr="00970398" w:rsidRDefault="00ED0347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sum =</w:t>
            </w:r>
            <w:r w:rsidR="00970398">
              <w:rPr>
                <w:lang w:val="en-US"/>
              </w:rPr>
              <w:t xml:space="preserve"> </w:t>
            </w:r>
            <w:r w:rsidR="00970398">
              <w:rPr>
                <w:noProof/>
              </w:rPr>
              <w:t>π</w:t>
            </w:r>
            <w:r w:rsidR="00970398">
              <w:rPr>
                <w:noProof/>
                <w:lang w:val="en-US"/>
              </w:rPr>
              <w:t xml:space="preserve"> + (-17.5</w:t>
            </w:r>
            <w:r w:rsidR="00970398">
              <w:rPr>
                <w:noProof/>
              </w:rPr>
              <w:t>π</w:t>
            </w:r>
            <w:r w:rsidR="00970398">
              <w:rPr>
                <w:noProof/>
                <w:lang w:val="en-US"/>
              </w:rPr>
              <w:t>) = -16.5</w:t>
            </w:r>
            <w:r w:rsidR="00970398">
              <w:rPr>
                <w:noProof/>
              </w:rPr>
              <w:t>π</w:t>
            </w:r>
          </w:p>
        </w:tc>
      </w:tr>
      <w:tr w:rsidR="00801D6F" w14:paraId="382C00BF" w14:textId="77777777" w:rsidTr="00C56E36">
        <w:tc>
          <w:tcPr>
            <w:tcW w:w="3256" w:type="dxa"/>
          </w:tcPr>
          <w:p w14:paraId="3438DF51" w14:textId="6CCDFD5D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53</w:t>
            </w:r>
          </w:p>
          <w:p w14:paraId="5514E7A9" w14:textId="0B25624D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1E081C22" w14:textId="1A72AEA7" w:rsidR="00801D6F" w:rsidRPr="00970398" w:rsidRDefault="00970398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return -16.5</w:t>
            </w:r>
            <w:r>
              <w:rPr>
                <w:noProof/>
              </w:rPr>
              <w:t>π</w:t>
            </w:r>
          </w:p>
        </w:tc>
      </w:tr>
      <w:tr w:rsidR="00801D6F" w14:paraId="494F4FA5" w14:textId="77777777" w:rsidTr="00C56E36">
        <w:tc>
          <w:tcPr>
            <w:tcW w:w="3256" w:type="dxa"/>
          </w:tcPr>
          <w:p w14:paraId="1B0443C5" w14:textId="38506FC7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54</w:t>
            </w:r>
          </w:p>
          <w:p w14:paraId="15B12E24" w14:textId="02AF52B3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4943CE54" w14:textId="61368258" w:rsidR="00801D6F" w:rsidRPr="00970398" w:rsidRDefault="00970398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sum = 1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+ (-16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= -15</w:t>
            </w:r>
            <w:r>
              <w:rPr>
                <w:noProof/>
              </w:rPr>
              <w:t>π</w:t>
            </w:r>
          </w:p>
        </w:tc>
      </w:tr>
      <w:tr w:rsidR="00801D6F" w14:paraId="64C2F895" w14:textId="77777777" w:rsidTr="00C56E36">
        <w:tc>
          <w:tcPr>
            <w:tcW w:w="3256" w:type="dxa"/>
          </w:tcPr>
          <w:p w14:paraId="49DBFE56" w14:textId="38E6F084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55</w:t>
            </w:r>
          </w:p>
          <w:p w14:paraId="753FCBF2" w14:textId="26C760DE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2B7FE6B8" w14:textId="480969B1" w:rsidR="00801D6F" w:rsidRPr="00970398" w:rsidRDefault="00970398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return -15</w:t>
            </w:r>
            <w:r>
              <w:rPr>
                <w:noProof/>
              </w:rPr>
              <w:t>π</w:t>
            </w:r>
          </w:p>
        </w:tc>
      </w:tr>
      <w:tr w:rsidR="00801D6F" w14:paraId="7213D4E9" w14:textId="77777777" w:rsidTr="00C56E36">
        <w:tc>
          <w:tcPr>
            <w:tcW w:w="3256" w:type="dxa"/>
          </w:tcPr>
          <w:p w14:paraId="79E546E3" w14:textId="09CA5D42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56</w:t>
            </w:r>
          </w:p>
          <w:p w14:paraId="3CB93BA3" w14:textId="7DDBF224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2931AF03" w14:textId="25569EAD" w:rsidR="00801D6F" w:rsidRPr="00970398" w:rsidRDefault="00970398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sum = 2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+ (-1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= -13</w:t>
            </w:r>
            <w:r>
              <w:rPr>
                <w:noProof/>
              </w:rPr>
              <w:t>π</w:t>
            </w:r>
          </w:p>
        </w:tc>
      </w:tr>
      <w:tr w:rsidR="00801D6F" w14:paraId="1345869B" w14:textId="77777777" w:rsidTr="00C56E36">
        <w:tc>
          <w:tcPr>
            <w:tcW w:w="3256" w:type="dxa"/>
          </w:tcPr>
          <w:p w14:paraId="3C77195B" w14:textId="45B95A47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57</w:t>
            </w:r>
          </w:p>
          <w:p w14:paraId="12D63B23" w14:textId="6D499F74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3FA7611E" w14:textId="23724EBE" w:rsidR="00801D6F" w:rsidRPr="00970398" w:rsidRDefault="00970398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return -13</w:t>
            </w:r>
            <w:r>
              <w:rPr>
                <w:noProof/>
              </w:rPr>
              <w:t>π</w:t>
            </w:r>
          </w:p>
        </w:tc>
      </w:tr>
      <w:tr w:rsidR="00801D6F" w14:paraId="57A00DAE" w14:textId="77777777" w:rsidTr="00C56E36">
        <w:tc>
          <w:tcPr>
            <w:tcW w:w="3256" w:type="dxa"/>
          </w:tcPr>
          <w:p w14:paraId="6CD16248" w14:textId="2D4613BB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58</w:t>
            </w:r>
          </w:p>
          <w:p w14:paraId="5FC9FFC4" w14:textId="3239C1ED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6365E8C7" w14:textId="5A0A47A8" w:rsidR="00801D6F" w:rsidRPr="00970398" w:rsidRDefault="00970398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sum = 2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+ (-13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= -10.5</w:t>
            </w:r>
            <w:r>
              <w:rPr>
                <w:noProof/>
              </w:rPr>
              <w:t>π</w:t>
            </w:r>
          </w:p>
        </w:tc>
      </w:tr>
      <w:tr w:rsidR="00801D6F" w14:paraId="68935940" w14:textId="77777777" w:rsidTr="00C56E36">
        <w:tc>
          <w:tcPr>
            <w:tcW w:w="3256" w:type="dxa"/>
          </w:tcPr>
          <w:p w14:paraId="1399A410" w14:textId="7AB71ED0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59</w:t>
            </w:r>
          </w:p>
          <w:p w14:paraId="750FEF72" w14:textId="77D3CE2E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7F61DE1F" w14:textId="3FE07C7A" w:rsidR="00801D6F" w:rsidRPr="00970398" w:rsidRDefault="00970398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return -10.5</w:t>
            </w:r>
            <w:r>
              <w:rPr>
                <w:noProof/>
              </w:rPr>
              <w:t>π</w:t>
            </w:r>
          </w:p>
        </w:tc>
      </w:tr>
      <w:tr w:rsidR="00801D6F" w14:paraId="2869CFEA" w14:textId="77777777" w:rsidTr="00C56E36">
        <w:tc>
          <w:tcPr>
            <w:tcW w:w="3256" w:type="dxa"/>
          </w:tcPr>
          <w:p w14:paraId="5DB7335D" w14:textId="72D27CFC" w:rsidR="00801D6F" w:rsidRDefault="00EC30A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  <w:p w14:paraId="47B3F81C" w14:textId="7E59FFCC" w:rsidR="00801D6F" w:rsidRDefault="00801D6F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5E421699" w14:textId="6FF1354F" w:rsidR="00801D6F" w:rsidRPr="00970398" w:rsidRDefault="00970398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sum = 3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 xml:space="preserve"> + (-10.5</w:t>
            </w:r>
            <w:r>
              <w:rPr>
                <w:noProof/>
              </w:rPr>
              <w:t>π</w:t>
            </w:r>
            <w:r>
              <w:rPr>
                <w:noProof/>
                <w:lang w:val="en-US"/>
              </w:rPr>
              <w:t>) = -7.5</w:t>
            </w:r>
            <w:r>
              <w:rPr>
                <w:noProof/>
              </w:rPr>
              <w:t>π</w:t>
            </w:r>
          </w:p>
        </w:tc>
      </w:tr>
      <w:tr w:rsidR="00970398" w14:paraId="3DAF0B05" w14:textId="77777777" w:rsidTr="00C56E36">
        <w:tc>
          <w:tcPr>
            <w:tcW w:w="3256" w:type="dxa"/>
          </w:tcPr>
          <w:p w14:paraId="5147431E" w14:textId="6FB12328" w:rsidR="00970398" w:rsidRDefault="0097039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61</w:t>
            </w:r>
          </w:p>
          <w:p w14:paraId="344355BD" w14:textId="7F469175" w:rsidR="00970398" w:rsidRDefault="00970398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163D0329" w14:textId="7F2355E5" w:rsidR="00970398" w:rsidRDefault="00970398" w:rsidP="00C26F62">
            <w:pPr>
              <w:spacing w:after="40"/>
              <w:jc w:val="both"/>
              <w:rPr>
                <w:lang w:val="en-US"/>
              </w:rPr>
            </w:pPr>
            <w:r>
              <w:rPr>
                <w:lang w:val="en-US"/>
              </w:rPr>
              <w:t>return -7.5</w:t>
            </w:r>
            <w:r>
              <w:rPr>
                <w:noProof/>
              </w:rPr>
              <w:t>π</w:t>
            </w:r>
          </w:p>
        </w:tc>
      </w:tr>
      <w:tr w:rsidR="00970398" w14:paraId="398C93E4" w14:textId="77777777" w:rsidTr="00C56E36">
        <w:tc>
          <w:tcPr>
            <w:tcW w:w="3256" w:type="dxa"/>
          </w:tcPr>
          <w:p w14:paraId="1BBEE507" w14:textId="0DB87065" w:rsidR="00970398" w:rsidRDefault="00970398" w:rsidP="007457D3">
            <w:pPr>
              <w:spacing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62</w:t>
            </w:r>
          </w:p>
          <w:p w14:paraId="0A84F083" w14:textId="6112727C" w:rsidR="00970398" w:rsidRDefault="00970398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290B8225" w14:textId="156D10D1" w:rsidR="00970398" w:rsidRPr="00337005" w:rsidRDefault="00337005" w:rsidP="00C26F62">
            <w:pPr>
              <w:spacing w:after="40"/>
              <w:jc w:val="both"/>
              <w:rPr>
                <w:lang w:val="en-US"/>
              </w:rPr>
            </w:pPr>
            <w:r w:rsidRPr="00337005">
              <w:rPr>
                <w:i/>
                <w:iCs/>
              </w:rPr>
              <w:t>Виведення</w:t>
            </w:r>
            <w:r w:rsidRPr="00337005">
              <w:rPr>
                <w:i/>
                <w:iCs/>
                <w:lang w:val="en-US"/>
              </w:rPr>
              <w:t xml:space="preserve">: </w:t>
            </w:r>
            <w:r>
              <w:rPr>
                <w:lang w:val="en-US"/>
              </w:rPr>
              <w:t>-23.5619</w:t>
            </w:r>
          </w:p>
        </w:tc>
      </w:tr>
      <w:tr w:rsidR="00337005" w:rsidRPr="00084DF0" w14:paraId="000F93D5" w14:textId="77777777" w:rsidTr="00C56E36">
        <w:tc>
          <w:tcPr>
            <w:tcW w:w="3256" w:type="dxa"/>
          </w:tcPr>
          <w:p w14:paraId="50E387E3" w14:textId="77777777" w:rsidR="00337005" w:rsidRDefault="00337005" w:rsidP="007457D3">
            <w:pPr>
              <w:spacing w:after="40"/>
              <w:jc w:val="center"/>
              <w:rPr>
                <w:lang w:val="en-US"/>
              </w:rPr>
            </w:pPr>
          </w:p>
          <w:p w14:paraId="71DE5440" w14:textId="70A6FA77" w:rsidR="00337005" w:rsidRDefault="00337005" w:rsidP="007457D3">
            <w:pPr>
              <w:spacing w:after="40"/>
              <w:jc w:val="center"/>
              <w:rPr>
                <w:lang w:val="en-US"/>
              </w:rPr>
            </w:pPr>
          </w:p>
        </w:tc>
        <w:tc>
          <w:tcPr>
            <w:tcW w:w="6938" w:type="dxa"/>
          </w:tcPr>
          <w:p w14:paraId="7952FF0D" w14:textId="3362EC54" w:rsidR="00337005" w:rsidRPr="00337005" w:rsidRDefault="00337005" w:rsidP="00C26F62">
            <w:pPr>
              <w:spacing w:after="40"/>
              <w:jc w:val="both"/>
              <w:rPr>
                <w:b/>
                <w:bCs/>
              </w:rPr>
            </w:pPr>
            <w:r>
              <w:rPr>
                <w:b/>
                <w:bCs/>
              </w:rPr>
              <w:t>Кінець</w:t>
            </w:r>
          </w:p>
        </w:tc>
      </w:tr>
    </w:tbl>
    <w:p w14:paraId="7DBA58A2" w14:textId="3D5CEFC7" w:rsidR="00C26F62" w:rsidRDefault="00C26F62" w:rsidP="00C26F62">
      <w:pPr>
        <w:spacing w:after="40"/>
        <w:jc w:val="both"/>
      </w:pPr>
    </w:p>
    <w:p w14:paraId="3167782A" w14:textId="6979B90C" w:rsidR="00084DF0" w:rsidRDefault="00084DF0" w:rsidP="00C26F62">
      <w:pPr>
        <w:spacing w:after="40"/>
        <w:jc w:val="both"/>
      </w:pPr>
    </w:p>
    <w:p w14:paraId="7DBD00BC" w14:textId="56D22468" w:rsidR="00084DF0" w:rsidRDefault="00084DF0" w:rsidP="00C26F62">
      <w:pPr>
        <w:spacing w:after="40"/>
        <w:jc w:val="both"/>
      </w:pPr>
    </w:p>
    <w:p w14:paraId="56CB8A37" w14:textId="5982310D" w:rsidR="00084DF0" w:rsidRDefault="00084DF0" w:rsidP="00C26F62">
      <w:pPr>
        <w:spacing w:after="40"/>
        <w:jc w:val="both"/>
      </w:pPr>
    </w:p>
    <w:p w14:paraId="72A0AE17" w14:textId="1943978D" w:rsidR="00084DF0" w:rsidRDefault="00084DF0" w:rsidP="00C26F62">
      <w:pPr>
        <w:spacing w:after="40"/>
        <w:jc w:val="both"/>
      </w:pPr>
    </w:p>
    <w:p w14:paraId="5119C4FA" w14:textId="64A692F8" w:rsidR="00084DF0" w:rsidRDefault="00084DF0" w:rsidP="00C26F62">
      <w:pPr>
        <w:spacing w:after="40"/>
        <w:jc w:val="both"/>
      </w:pPr>
    </w:p>
    <w:p w14:paraId="6561205D" w14:textId="5A237BAE" w:rsidR="00084DF0" w:rsidRDefault="00084DF0" w:rsidP="00C26F62">
      <w:pPr>
        <w:spacing w:after="40"/>
        <w:jc w:val="both"/>
      </w:pPr>
    </w:p>
    <w:p w14:paraId="1E4CB1A2" w14:textId="7F474B25" w:rsidR="00084DF0" w:rsidRDefault="00084DF0" w:rsidP="00C26F62">
      <w:pPr>
        <w:spacing w:after="40"/>
        <w:jc w:val="both"/>
      </w:pPr>
    </w:p>
    <w:p w14:paraId="6D1ACC97" w14:textId="3827AA54" w:rsidR="00084DF0" w:rsidRDefault="00084DF0" w:rsidP="00C26F62">
      <w:pPr>
        <w:spacing w:after="40"/>
        <w:jc w:val="both"/>
      </w:pPr>
    </w:p>
    <w:p w14:paraId="64BE1A87" w14:textId="6C0C87DB" w:rsidR="00084DF0" w:rsidRDefault="00084DF0" w:rsidP="00C26F62">
      <w:pPr>
        <w:spacing w:after="40"/>
        <w:jc w:val="both"/>
      </w:pPr>
    </w:p>
    <w:p w14:paraId="37C4BC18" w14:textId="1170AEFA" w:rsidR="00084DF0" w:rsidRDefault="00084DF0" w:rsidP="00C26F62">
      <w:pPr>
        <w:spacing w:after="40"/>
        <w:jc w:val="both"/>
      </w:pPr>
    </w:p>
    <w:p w14:paraId="2AF56086" w14:textId="2284B4E5" w:rsidR="00084DF0" w:rsidRDefault="00084DF0" w:rsidP="00C26F62">
      <w:pPr>
        <w:spacing w:after="40"/>
        <w:jc w:val="both"/>
      </w:pPr>
    </w:p>
    <w:p w14:paraId="581C8237" w14:textId="22483A88" w:rsidR="00084DF0" w:rsidRDefault="00084DF0" w:rsidP="00C26F62">
      <w:pPr>
        <w:spacing w:after="40"/>
        <w:jc w:val="both"/>
        <w:rPr>
          <w:b/>
          <w:bCs/>
          <w:noProof/>
          <w:sz w:val="32"/>
          <w:szCs w:val="32"/>
        </w:rPr>
      </w:pPr>
      <w:r w:rsidRPr="00084DF0">
        <w:rPr>
          <w:b/>
          <w:bCs/>
          <w:noProof/>
          <w:sz w:val="32"/>
          <w:szCs w:val="32"/>
        </w:rPr>
        <w:lastRenderedPageBreak/>
        <w:t>Код програми на мові С++ :</w:t>
      </w:r>
    </w:p>
    <w:p w14:paraId="47FA4946" w14:textId="77777777" w:rsidR="00084DF0" w:rsidRPr="00084DF0" w:rsidRDefault="00084DF0" w:rsidP="00C26F62">
      <w:pPr>
        <w:spacing w:after="40"/>
        <w:jc w:val="both"/>
        <w:rPr>
          <w:noProof/>
        </w:rPr>
      </w:pPr>
    </w:p>
    <w:p w14:paraId="7490A58C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808080"/>
          <w:sz w:val="19"/>
          <w:szCs w:val="19"/>
        </w:rPr>
        <w:t>#include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noProof/>
          <w:color w:val="A31515"/>
          <w:sz w:val="19"/>
          <w:szCs w:val="19"/>
        </w:rPr>
        <w:t>&lt;iostream&gt;</w:t>
      </w:r>
    </w:p>
    <w:p w14:paraId="6C2BF19B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808080"/>
          <w:sz w:val="19"/>
          <w:szCs w:val="19"/>
        </w:rPr>
        <w:t>#define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noProof/>
          <w:color w:val="6F008A"/>
          <w:sz w:val="19"/>
          <w:szCs w:val="19"/>
        </w:rPr>
        <w:t>_USE_MATH_DEFINES</w:t>
      </w:r>
    </w:p>
    <w:p w14:paraId="6CE0A9FD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808080"/>
          <w:sz w:val="19"/>
          <w:szCs w:val="19"/>
        </w:rPr>
        <w:t>#include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noProof/>
          <w:color w:val="A31515"/>
          <w:sz w:val="19"/>
          <w:szCs w:val="19"/>
        </w:rPr>
        <w:t>&lt;math.h&gt;</w:t>
      </w:r>
    </w:p>
    <w:p w14:paraId="01E6314C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0000FF"/>
          <w:sz w:val="19"/>
          <w:szCs w:val="19"/>
        </w:rPr>
        <w:t>using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noProof/>
          <w:color w:val="0000FF"/>
          <w:sz w:val="19"/>
          <w:szCs w:val="19"/>
        </w:rPr>
        <w:t>namespace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std;</w:t>
      </w:r>
    </w:p>
    <w:p w14:paraId="76FDD0C0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</w:p>
    <w:p w14:paraId="023E5309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0000FF"/>
          <w:sz w:val="19"/>
          <w:szCs w:val="19"/>
        </w:rPr>
        <w:t>double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sum_of_progression(</w:t>
      </w:r>
      <w:r>
        <w:rPr>
          <w:rFonts w:ascii="Consolas" w:hAnsi="Consolas" w:cs="Consolas"/>
          <w:noProof/>
          <w:color w:val="0000FF"/>
          <w:sz w:val="19"/>
          <w:szCs w:val="19"/>
        </w:rPr>
        <w:t>double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noProof/>
          <w:color w:val="808080"/>
          <w:sz w:val="19"/>
          <w:szCs w:val="19"/>
        </w:rPr>
        <w:t>start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noProof/>
          <w:color w:val="0000FF"/>
          <w:sz w:val="19"/>
          <w:szCs w:val="19"/>
        </w:rPr>
        <w:t>double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noProof/>
          <w:color w:val="808080"/>
          <w:sz w:val="19"/>
          <w:szCs w:val="19"/>
        </w:rPr>
        <w:t>end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noProof/>
          <w:color w:val="0000FF"/>
          <w:sz w:val="19"/>
          <w:szCs w:val="19"/>
        </w:rPr>
        <w:t>double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noProof/>
          <w:color w:val="808080"/>
          <w:sz w:val="19"/>
          <w:szCs w:val="19"/>
        </w:rPr>
        <w:t>step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noProof/>
          <w:color w:val="0000FF"/>
          <w:sz w:val="19"/>
          <w:szCs w:val="19"/>
        </w:rPr>
        <w:t>double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noProof/>
          <w:color w:val="808080"/>
          <w:sz w:val="19"/>
          <w:szCs w:val="19"/>
        </w:rPr>
        <w:t>sum</w:t>
      </w:r>
      <w:r>
        <w:rPr>
          <w:rFonts w:ascii="Consolas" w:hAnsi="Consolas" w:cs="Consolas"/>
          <w:noProof/>
          <w:color w:val="000000"/>
          <w:sz w:val="19"/>
          <w:szCs w:val="19"/>
        </w:rPr>
        <w:t>);</w:t>
      </w:r>
    </w:p>
    <w:p w14:paraId="2C043F70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</w:p>
    <w:p w14:paraId="3A0263E3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0000FF"/>
          <w:sz w:val="19"/>
          <w:szCs w:val="19"/>
        </w:rPr>
        <w:t>int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main() {</w:t>
      </w:r>
    </w:p>
    <w:p w14:paraId="08BECECA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noProof/>
          <w:color w:val="0000FF"/>
          <w:sz w:val="19"/>
          <w:szCs w:val="19"/>
        </w:rPr>
        <w:t>double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start, end, step, sum = 0;</w:t>
      </w:r>
    </w:p>
    <w:p w14:paraId="1B0FCE43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000000"/>
          <w:sz w:val="19"/>
          <w:szCs w:val="19"/>
        </w:rPr>
        <w:t xml:space="preserve">    start = 3 * </w:t>
      </w:r>
      <w:r>
        <w:rPr>
          <w:rFonts w:ascii="Consolas" w:hAnsi="Consolas" w:cs="Consolas"/>
          <w:noProof/>
          <w:color w:val="6F008A"/>
          <w:sz w:val="19"/>
          <w:szCs w:val="19"/>
        </w:rPr>
        <w:t>M_PI</w:t>
      </w:r>
      <w:r>
        <w:rPr>
          <w:rFonts w:ascii="Consolas" w:hAnsi="Consolas" w:cs="Consolas"/>
          <w:noProof/>
          <w:color w:val="000000"/>
          <w:sz w:val="19"/>
          <w:szCs w:val="19"/>
        </w:rPr>
        <w:t>;</w:t>
      </w:r>
    </w:p>
    <w:p w14:paraId="4868A0A1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000000"/>
          <w:sz w:val="19"/>
          <w:szCs w:val="19"/>
        </w:rPr>
        <w:t xml:space="preserve">    end = -4 * </w:t>
      </w:r>
      <w:r>
        <w:rPr>
          <w:rFonts w:ascii="Consolas" w:hAnsi="Consolas" w:cs="Consolas"/>
          <w:noProof/>
          <w:color w:val="6F008A"/>
          <w:sz w:val="19"/>
          <w:szCs w:val="19"/>
        </w:rPr>
        <w:t>M_PI</w:t>
      </w:r>
      <w:r>
        <w:rPr>
          <w:rFonts w:ascii="Consolas" w:hAnsi="Consolas" w:cs="Consolas"/>
          <w:noProof/>
          <w:color w:val="000000"/>
          <w:sz w:val="19"/>
          <w:szCs w:val="19"/>
        </w:rPr>
        <w:t>;</w:t>
      </w:r>
    </w:p>
    <w:p w14:paraId="70E7147B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000000"/>
          <w:sz w:val="19"/>
          <w:szCs w:val="19"/>
        </w:rPr>
        <w:t xml:space="preserve">    step = </w:t>
      </w:r>
      <w:r>
        <w:rPr>
          <w:rFonts w:ascii="Consolas" w:hAnsi="Consolas" w:cs="Consolas"/>
          <w:noProof/>
          <w:color w:val="6F008A"/>
          <w:sz w:val="19"/>
          <w:szCs w:val="19"/>
        </w:rPr>
        <w:t>M_PI_2</w:t>
      </w:r>
      <w:r>
        <w:rPr>
          <w:rFonts w:ascii="Consolas" w:hAnsi="Consolas" w:cs="Consolas"/>
          <w:noProof/>
          <w:color w:val="000000"/>
          <w:sz w:val="19"/>
          <w:szCs w:val="19"/>
        </w:rPr>
        <w:t>;</w:t>
      </w:r>
    </w:p>
    <w:p w14:paraId="6C09A446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000000"/>
          <w:sz w:val="19"/>
          <w:szCs w:val="19"/>
        </w:rPr>
        <w:t xml:space="preserve">    sum = sum_of_progression(start, end, step, sum);</w:t>
      </w:r>
    </w:p>
    <w:p w14:paraId="48EFF95B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000000"/>
          <w:sz w:val="19"/>
          <w:szCs w:val="19"/>
        </w:rPr>
        <w:t xml:space="preserve">    cout </w:t>
      </w:r>
      <w:r>
        <w:rPr>
          <w:rFonts w:ascii="Consolas" w:hAnsi="Consolas" w:cs="Consolas"/>
          <w:noProof/>
          <w:color w:val="008080"/>
          <w:sz w:val="19"/>
          <w:szCs w:val="19"/>
        </w:rPr>
        <w:t>&lt;&lt;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noProof/>
          <w:color w:val="A31515"/>
          <w:sz w:val="19"/>
          <w:szCs w:val="19"/>
        </w:rPr>
        <w:t>"Sum of progression: "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noProof/>
          <w:color w:val="008080"/>
          <w:sz w:val="19"/>
          <w:szCs w:val="19"/>
        </w:rPr>
        <w:t>&lt;&lt;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sum </w:t>
      </w:r>
      <w:r>
        <w:rPr>
          <w:rFonts w:ascii="Consolas" w:hAnsi="Consolas" w:cs="Consolas"/>
          <w:noProof/>
          <w:color w:val="008080"/>
          <w:sz w:val="19"/>
          <w:szCs w:val="19"/>
        </w:rPr>
        <w:t>&lt;&lt;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endl;</w:t>
      </w:r>
    </w:p>
    <w:p w14:paraId="393DEF80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000000"/>
          <w:sz w:val="19"/>
          <w:szCs w:val="19"/>
        </w:rPr>
        <w:t xml:space="preserve">    system(</w:t>
      </w:r>
      <w:r>
        <w:rPr>
          <w:rFonts w:ascii="Consolas" w:hAnsi="Consolas" w:cs="Consolas"/>
          <w:noProof/>
          <w:color w:val="A31515"/>
          <w:sz w:val="19"/>
          <w:szCs w:val="19"/>
        </w:rPr>
        <w:t>"pause"</w:t>
      </w:r>
      <w:r>
        <w:rPr>
          <w:rFonts w:ascii="Consolas" w:hAnsi="Consolas" w:cs="Consolas"/>
          <w:noProof/>
          <w:color w:val="000000"/>
          <w:sz w:val="19"/>
          <w:szCs w:val="19"/>
        </w:rPr>
        <w:t>);</w:t>
      </w:r>
    </w:p>
    <w:p w14:paraId="1819DA5E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noProof/>
          <w:color w:val="0000FF"/>
          <w:sz w:val="19"/>
          <w:szCs w:val="19"/>
        </w:rPr>
        <w:t>return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0;</w:t>
      </w:r>
    </w:p>
    <w:p w14:paraId="32DB0BF6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000000"/>
          <w:sz w:val="19"/>
          <w:szCs w:val="19"/>
        </w:rPr>
        <w:t>}</w:t>
      </w:r>
    </w:p>
    <w:p w14:paraId="18669E9B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</w:p>
    <w:p w14:paraId="33DF69AA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0000FF"/>
          <w:sz w:val="19"/>
          <w:szCs w:val="19"/>
        </w:rPr>
        <w:t>double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sum_of_progression(</w:t>
      </w:r>
      <w:r>
        <w:rPr>
          <w:rFonts w:ascii="Consolas" w:hAnsi="Consolas" w:cs="Consolas"/>
          <w:noProof/>
          <w:color w:val="0000FF"/>
          <w:sz w:val="19"/>
          <w:szCs w:val="19"/>
        </w:rPr>
        <w:t>double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noProof/>
          <w:color w:val="808080"/>
          <w:sz w:val="19"/>
          <w:szCs w:val="19"/>
        </w:rPr>
        <w:t>start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noProof/>
          <w:color w:val="0000FF"/>
          <w:sz w:val="19"/>
          <w:szCs w:val="19"/>
        </w:rPr>
        <w:t>double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noProof/>
          <w:color w:val="808080"/>
          <w:sz w:val="19"/>
          <w:szCs w:val="19"/>
        </w:rPr>
        <w:t>end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noProof/>
          <w:color w:val="0000FF"/>
          <w:sz w:val="19"/>
          <w:szCs w:val="19"/>
        </w:rPr>
        <w:t>double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noProof/>
          <w:color w:val="808080"/>
          <w:sz w:val="19"/>
          <w:szCs w:val="19"/>
        </w:rPr>
        <w:t>step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noProof/>
          <w:color w:val="0000FF"/>
          <w:sz w:val="19"/>
          <w:szCs w:val="19"/>
        </w:rPr>
        <w:t>double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noProof/>
          <w:color w:val="808080"/>
          <w:sz w:val="19"/>
          <w:szCs w:val="19"/>
        </w:rPr>
        <w:t>sum</w:t>
      </w:r>
      <w:r>
        <w:rPr>
          <w:rFonts w:ascii="Consolas" w:hAnsi="Consolas" w:cs="Consolas"/>
          <w:noProof/>
          <w:color w:val="000000"/>
          <w:sz w:val="19"/>
          <w:szCs w:val="19"/>
        </w:rPr>
        <w:t>) {</w:t>
      </w:r>
    </w:p>
    <w:p w14:paraId="1CE571EE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noProof/>
          <w:color w:val="0000FF"/>
          <w:sz w:val="19"/>
          <w:szCs w:val="19"/>
        </w:rPr>
        <w:t>if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noProof/>
          <w:color w:val="808080"/>
          <w:sz w:val="19"/>
          <w:szCs w:val="19"/>
        </w:rPr>
        <w:t>start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== </w:t>
      </w:r>
      <w:r>
        <w:rPr>
          <w:rFonts w:ascii="Consolas" w:hAnsi="Consolas" w:cs="Consolas"/>
          <w:noProof/>
          <w:color w:val="808080"/>
          <w:sz w:val="19"/>
          <w:szCs w:val="19"/>
        </w:rPr>
        <w:t>end</w:t>
      </w:r>
      <w:r>
        <w:rPr>
          <w:rFonts w:ascii="Consolas" w:hAnsi="Consolas" w:cs="Consolas"/>
          <w:noProof/>
          <w:color w:val="000000"/>
          <w:sz w:val="19"/>
          <w:szCs w:val="19"/>
        </w:rPr>
        <w:t>) {</w:t>
      </w:r>
    </w:p>
    <w:p w14:paraId="295082C4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noProof/>
          <w:color w:val="808080"/>
          <w:sz w:val="19"/>
          <w:szCs w:val="19"/>
        </w:rPr>
        <w:t>sum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noProof/>
          <w:color w:val="808080"/>
          <w:sz w:val="19"/>
          <w:szCs w:val="19"/>
        </w:rPr>
        <w:t>end</w:t>
      </w:r>
      <w:r>
        <w:rPr>
          <w:rFonts w:ascii="Consolas" w:hAnsi="Consolas" w:cs="Consolas"/>
          <w:noProof/>
          <w:color w:val="000000"/>
          <w:sz w:val="19"/>
          <w:szCs w:val="19"/>
        </w:rPr>
        <w:t>;</w:t>
      </w:r>
    </w:p>
    <w:p w14:paraId="10B561BD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000000"/>
          <w:sz w:val="19"/>
          <w:szCs w:val="19"/>
        </w:rPr>
        <w:t xml:space="preserve">    }</w:t>
      </w:r>
    </w:p>
    <w:p w14:paraId="19733C8B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noProof/>
          <w:color w:val="0000FF"/>
          <w:sz w:val="19"/>
          <w:szCs w:val="19"/>
        </w:rPr>
        <w:t>else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{</w:t>
      </w:r>
    </w:p>
    <w:p w14:paraId="74E672C4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noProof/>
          <w:color w:val="808080"/>
          <w:sz w:val="19"/>
          <w:szCs w:val="19"/>
        </w:rPr>
        <w:t>sum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noProof/>
          <w:color w:val="808080"/>
          <w:sz w:val="19"/>
          <w:szCs w:val="19"/>
        </w:rPr>
        <w:t>start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+ sum_of_progression(</w:t>
      </w:r>
      <w:r>
        <w:rPr>
          <w:rFonts w:ascii="Consolas" w:hAnsi="Consolas" w:cs="Consolas"/>
          <w:noProof/>
          <w:color w:val="808080"/>
          <w:sz w:val="19"/>
          <w:szCs w:val="19"/>
        </w:rPr>
        <w:t>start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- </w:t>
      </w:r>
      <w:r>
        <w:rPr>
          <w:rFonts w:ascii="Consolas" w:hAnsi="Consolas" w:cs="Consolas"/>
          <w:noProof/>
          <w:color w:val="808080"/>
          <w:sz w:val="19"/>
          <w:szCs w:val="19"/>
        </w:rPr>
        <w:t>step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noProof/>
          <w:color w:val="808080"/>
          <w:sz w:val="19"/>
          <w:szCs w:val="19"/>
        </w:rPr>
        <w:t>end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noProof/>
          <w:color w:val="808080"/>
          <w:sz w:val="19"/>
          <w:szCs w:val="19"/>
        </w:rPr>
        <w:t>step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noProof/>
          <w:color w:val="808080"/>
          <w:sz w:val="19"/>
          <w:szCs w:val="19"/>
        </w:rPr>
        <w:t>sum</w:t>
      </w:r>
      <w:r>
        <w:rPr>
          <w:rFonts w:ascii="Consolas" w:hAnsi="Consolas" w:cs="Consolas"/>
          <w:noProof/>
          <w:color w:val="000000"/>
          <w:sz w:val="19"/>
          <w:szCs w:val="19"/>
        </w:rPr>
        <w:t>);</w:t>
      </w:r>
    </w:p>
    <w:p w14:paraId="47CDB3FA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000000"/>
          <w:sz w:val="19"/>
          <w:szCs w:val="19"/>
        </w:rPr>
        <w:t xml:space="preserve">    }</w:t>
      </w:r>
    </w:p>
    <w:p w14:paraId="397E5184" w14:textId="77777777" w:rsidR="00084DF0" w:rsidRDefault="00084DF0" w:rsidP="00084D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noProof/>
          <w:color w:val="0000FF"/>
          <w:sz w:val="19"/>
          <w:szCs w:val="19"/>
        </w:rPr>
        <w:t>return</w:t>
      </w:r>
      <w:r>
        <w:rPr>
          <w:rFonts w:ascii="Consolas" w:hAnsi="Consolas" w:cs="Consolas"/>
          <w:noProof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noProof/>
          <w:color w:val="808080"/>
          <w:sz w:val="19"/>
          <w:szCs w:val="19"/>
        </w:rPr>
        <w:t>sum</w:t>
      </w:r>
      <w:r>
        <w:rPr>
          <w:rFonts w:ascii="Consolas" w:hAnsi="Consolas" w:cs="Consolas"/>
          <w:noProof/>
          <w:color w:val="000000"/>
          <w:sz w:val="19"/>
          <w:szCs w:val="19"/>
        </w:rPr>
        <w:t>;</w:t>
      </w:r>
    </w:p>
    <w:p w14:paraId="7D911F95" w14:textId="67D9E269" w:rsidR="00084DF0" w:rsidRDefault="00084DF0" w:rsidP="00084DF0">
      <w:pPr>
        <w:spacing w:after="40"/>
        <w:jc w:val="both"/>
        <w:rPr>
          <w:rFonts w:ascii="Consolas" w:hAnsi="Consolas" w:cs="Consolas"/>
          <w:noProof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000000"/>
          <w:sz w:val="19"/>
          <w:szCs w:val="19"/>
        </w:rPr>
        <w:t>}</w:t>
      </w:r>
    </w:p>
    <w:p w14:paraId="2CCFCA23" w14:textId="4CA9FF1C" w:rsidR="00084DF0" w:rsidRDefault="00084DF0" w:rsidP="00084DF0">
      <w:pPr>
        <w:spacing w:after="40"/>
        <w:jc w:val="both"/>
        <w:rPr>
          <w:noProof/>
          <w:color w:val="000000"/>
          <w:lang w:val="ru-RU"/>
        </w:rPr>
      </w:pPr>
    </w:p>
    <w:p w14:paraId="30ACC33E" w14:textId="7AC334C3" w:rsidR="00084DF0" w:rsidRDefault="00084DF0" w:rsidP="00084DF0">
      <w:pPr>
        <w:spacing w:after="40"/>
        <w:jc w:val="both"/>
        <w:rPr>
          <w:noProof/>
          <w:color w:val="000000"/>
          <w:lang w:val="en-US"/>
        </w:rPr>
      </w:pPr>
      <w:r>
        <w:rPr>
          <w:b/>
          <w:bCs/>
          <w:noProof/>
          <w:color w:val="000000"/>
          <w:sz w:val="32"/>
          <w:szCs w:val="32"/>
          <w:lang w:val="ru-RU"/>
        </w:rPr>
        <w:t>Тестування програми</w:t>
      </w:r>
      <w:r>
        <w:rPr>
          <w:b/>
          <w:bCs/>
          <w:noProof/>
          <w:color w:val="000000"/>
          <w:sz w:val="32"/>
          <w:szCs w:val="32"/>
          <w:lang w:val="en-US"/>
        </w:rPr>
        <w:t xml:space="preserve">: </w:t>
      </w:r>
    </w:p>
    <w:p w14:paraId="2DCC0597" w14:textId="06FF494D" w:rsidR="00084DF0" w:rsidRDefault="00084DF0" w:rsidP="00084DF0">
      <w:pPr>
        <w:spacing w:after="40"/>
        <w:jc w:val="both"/>
        <w:rPr>
          <w:noProof/>
          <w:color w:val="000000"/>
          <w:lang w:val="en-US"/>
        </w:rPr>
      </w:pPr>
    </w:p>
    <w:p w14:paraId="0AABC17A" w14:textId="0552DC81" w:rsidR="00084DF0" w:rsidRDefault="00F524B0" w:rsidP="00084DF0">
      <w:pPr>
        <w:spacing w:after="40"/>
        <w:jc w:val="both"/>
        <w:rPr>
          <w:noProof/>
          <w:lang w:val="ru-RU"/>
        </w:rPr>
      </w:pPr>
      <w:r w:rsidRPr="00F524B0">
        <w:rPr>
          <w:noProof/>
          <w:lang w:val="en-US"/>
        </w:rPr>
        <w:drawing>
          <wp:inline distT="0" distB="0" distL="0" distR="0" wp14:anchorId="1DF75E6B" wp14:editId="35EDF814">
            <wp:extent cx="3877216" cy="562053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77216" cy="562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E1EE0B" w14:textId="34760A24" w:rsidR="00F524B0" w:rsidRDefault="00F524B0" w:rsidP="00084DF0">
      <w:pPr>
        <w:spacing w:after="40"/>
        <w:jc w:val="both"/>
        <w:rPr>
          <w:noProof/>
          <w:lang w:val="ru-RU"/>
        </w:rPr>
      </w:pPr>
    </w:p>
    <w:p w14:paraId="2F6FE15E" w14:textId="7225A844" w:rsidR="00F524B0" w:rsidRDefault="00F524B0" w:rsidP="00084DF0">
      <w:pPr>
        <w:spacing w:after="40"/>
        <w:jc w:val="both"/>
        <w:rPr>
          <w:noProof/>
          <w:lang w:val="ru-RU"/>
        </w:rPr>
      </w:pPr>
    </w:p>
    <w:p w14:paraId="1C81BDE5" w14:textId="77777777" w:rsidR="00F524B0" w:rsidRPr="00582283" w:rsidRDefault="00F524B0" w:rsidP="00F524B0">
      <w:pPr>
        <w:jc w:val="both"/>
        <w:rPr>
          <w:b/>
          <w:bCs/>
          <w:noProof/>
          <w:sz w:val="32"/>
          <w:szCs w:val="32"/>
        </w:rPr>
      </w:pPr>
      <w:r w:rsidRPr="00582283">
        <w:rPr>
          <w:b/>
          <w:bCs/>
          <w:noProof/>
          <w:sz w:val="32"/>
          <w:szCs w:val="32"/>
        </w:rPr>
        <w:t>Висновок.</w:t>
      </w:r>
    </w:p>
    <w:p w14:paraId="26050A98" w14:textId="37E88A49" w:rsidR="00F524B0" w:rsidRPr="00FC1F1C" w:rsidRDefault="00F524B0" w:rsidP="00F524B0">
      <w:pPr>
        <w:jc w:val="both"/>
        <w:rPr>
          <w:noProof/>
          <w:lang w:val="ru-RU"/>
        </w:rPr>
      </w:pPr>
      <w:r>
        <w:rPr>
          <w:noProof/>
          <w:lang w:val="ru-RU"/>
        </w:rPr>
        <w:t xml:space="preserve">   </w:t>
      </w:r>
      <w:r w:rsidRPr="00582283">
        <w:rPr>
          <w:noProof/>
        </w:rPr>
        <w:t>У результаті лабораторної роботи було розроблено математичну модель, що відповідає постановці задачі; псевдокод та блок-схеми, які пояснюють логіку алгоритму.</w:t>
      </w:r>
      <w:r w:rsidRPr="00FC1F1C">
        <w:rPr>
          <w:noProof/>
        </w:rPr>
        <w:t xml:space="preserve"> </w:t>
      </w:r>
      <w:r>
        <w:rPr>
          <w:noProof/>
          <w:lang w:val="ru-RU"/>
        </w:rPr>
        <w:t xml:space="preserve">Було </w:t>
      </w:r>
      <w:r>
        <w:t>набуто</w:t>
      </w:r>
      <w:r>
        <w:rPr>
          <w:lang w:val="ru-RU"/>
        </w:rPr>
        <w:t xml:space="preserve"> практичного</w:t>
      </w:r>
      <w:r>
        <w:t xml:space="preserve"> </w:t>
      </w:r>
      <w:r>
        <w:rPr>
          <w:lang w:val="ru-RU"/>
        </w:rPr>
        <w:t>новичок</w:t>
      </w:r>
      <w:r>
        <w:t xml:space="preserve"> </w:t>
      </w:r>
      <w:r>
        <w:rPr>
          <w:lang w:val="ru-RU"/>
        </w:rPr>
        <w:t>у</w:t>
      </w:r>
      <w:r>
        <w:t xml:space="preserve"> складанні складних </w:t>
      </w:r>
      <w:r w:rsidRPr="00F524B0">
        <w:rPr>
          <w:noProof/>
        </w:rPr>
        <w:t xml:space="preserve">рекурсивних </w:t>
      </w:r>
      <w:r>
        <w:t>алгоритмів та їх інтерпретації у блок-схеми і псевдокод</w:t>
      </w:r>
      <w:r>
        <w:rPr>
          <w:lang w:val="ru-RU"/>
        </w:rPr>
        <w:t>.</w:t>
      </w:r>
    </w:p>
    <w:p w14:paraId="2F056582" w14:textId="77777777" w:rsidR="00DC269E" w:rsidRDefault="00F524B0" w:rsidP="00084DF0">
      <w:pPr>
        <w:spacing w:after="40"/>
        <w:jc w:val="both"/>
        <w:rPr>
          <w:noProof/>
          <w:lang w:val="ru-RU"/>
        </w:rPr>
      </w:pPr>
      <w:r>
        <w:rPr>
          <w:noProof/>
          <w:lang w:val="ru-RU"/>
        </w:rPr>
        <w:t xml:space="preserve">   </w:t>
      </w:r>
      <w:r w:rsidRPr="00582283">
        <w:rPr>
          <w:noProof/>
        </w:rPr>
        <w:t>Алгоритм був випробуваний</w:t>
      </w:r>
      <w:r>
        <w:rPr>
          <w:noProof/>
        </w:rPr>
        <w:t xml:space="preserve"> з</w:t>
      </w:r>
      <w:r w:rsidRPr="00582283">
        <w:rPr>
          <w:noProof/>
        </w:rPr>
        <w:t xml:space="preserve"> </w:t>
      </w:r>
      <w:r>
        <w:rPr>
          <w:noProof/>
        </w:rPr>
        <w:t>використанням значень, заданих умовою задачі</w:t>
      </w:r>
      <w:r w:rsidRPr="00F524B0">
        <w:rPr>
          <w:noProof/>
          <w:lang w:val="ru-RU"/>
        </w:rPr>
        <w:t xml:space="preserve">: </w:t>
      </w:r>
    </w:p>
    <w:p w14:paraId="29B51FBB" w14:textId="56D08C3D" w:rsidR="00F524B0" w:rsidRPr="00F524B0" w:rsidRDefault="00F524B0" w:rsidP="00084DF0">
      <w:pPr>
        <w:spacing w:after="40"/>
        <w:jc w:val="both"/>
        <w:rPr>
          <w:noProof/>
          <w:lang w:val="ru-RU"/>
        </w:rPr>
      </w:pPr>
      <w:r>
        <w:rPr>
          <w:noProof/>
          <w:lang w:val="en-US"/>
        </w:rPr>
        <w:t>start</w:t>
      </w:r>
      <w:r w:rsidR="00DC269E" w:rsidRPr="00DC269E">
        <w:rPr>
          <w:noProof/>
          <w:lang w:val="ru-RU"/>
        </w:rPr>
        <w:t xml:space="preserve"> </w:t>
      </w:r>
      <w:r w:rsidRPr="00BB5A9F">
        <w:rPr>
          <w:noProof/>
        </w:rPr>
        <w:t>= 3</w:t>
      </w:r>
      <w:r>
        <w:rPr>
          <w:noProof/>
        </w:rPr>
        <w:t>π</w:t>
      </w:r>
      <w:r w:rsidR="00DC269E" w:rsidRPr="00DC269E">
        <w:rPr>
          <w:noProof/>
          <w:lang w:val="ru-RU"/>
        </w:rPr>
        <w:t>,</w:t>
      </w:r>
      <w:r w:rsidRPr="00BB5A9F">
        <w:rPr>
          <w:noProof/>
        </w:rPr>
        <w:t xml:space="preserve"> </w:t>
      </w:r>
      <w:r>
        <w:rPr>
          <w:noProof/>
        </w:rPr>
        <w:t xml:space="preserve"> </w:t>
      </w:r>
      <w:r>
        <w:rPr>
          <w:noProof/>
          <w:lang w:val="en-US"/>
        </w:rPr>
        <w:t>end</w:t>
      </w:r>
      <w:r w:rsidR="00DC269E" w:rsidRPr="00DC269E">
        <w:rPr>
          <w:noProof/>
          <w:lang w:val="ru-RU"/>
        </w:rPr>
        <w:t xml:space="preserve"> </w:t>
      </w:r>
      <w:r w:rsidRPr="00BB5A9F">
        <w:rPr>
          <w:noProof/>
        </w:rPr>
        <w:t>= -4</w:t>
      </w:r>
      <w:r>
        <w:rPr>
          <w:noProof/>
        </w:rPr>
        <w:t>π</w:t>
      </w:r>
      <w:r w:rsidR="00DC269E" w:rsidRPr="00DC269E">
        <w:rPr>
          <w:noProof/>
          <w:lang w:val="ru-RU"/>
        </w:rPr>
        <w:t>,</w:t>
      </w:r>
      <w:r w:rsidRPr="00BB5A9F">
        <w:rPr>
          <w:noProof/>
        </w:rPr>
        <w:t xml:space="preserve">  </w:t>
      </w:r>
      <w:r>
        <w:rPr>
          <w:noProof/>
          <w:lang w:val="en-US"/>
        </w:rPr>
        <w:t>step</w:t>
      </w:r>
      <w:r w:rsidR="00DC269E" w:rsidRPr="00DC269E">
        <w:rPr>
          <w:noProof/>
          <w:lang w:val="ru-RU"/>
        </w:rPr>
        <w:t xml:space="preserve"> </w:t>
      </w:r>
      <w:r w:rsidRPr="00BB5A9F">
        <w:rPr>
          <w:noProof/>
        </w:rPr>
        <w:t xml:space="preserve">= </w:t>
      </w:r>
      <w:r>
        <w:rPr>
          <w:noProof/>
        </w:rPr>
        <w:t>π</w:t>
      </w:r>
      <w:r w:rsidRPr="00BB5A9F">
        <w:rPr>
          <w:noProof/>
        </w:rPr>
        <w:t>/2</w:t>
      </w:r>
      <w:r w:rsidR="00DC269E" w:rsidRPr="00DC269E">
        <w:rPr>
          <w:lang w:val="ru-RU"/>
        </w:rPr>
        <w:t>;</w:t>
      </w:r>
      <w:r w:rsidR="00E16DB8">
        <w:rPr>
          <w:lang w:val="ru-RU"/>
        </w:rPr>
        <w:t xml:space="preserve"> </w:t>
      </w:r>
      <w:r>
        <w:rPr>
          <w:color w:val="202122"/>
          <w:shd w:val="clear" w:color="auto" w:fill="FFFFFF"/>
          <w:lang w:val="ru-RU"/>
        </w:rPr>
        <w:t xml:space="preserve"> у підсумку було отримано</w:t>
      </w:r>
      <w:r>
        <w:rPr>
          <w:color w:val="202122"/>
          <w:shd w:val="clear" w:color="auto" w:fill="FFFFFF"/>
        </w:rPr>
        <w:t xml:space="preserve">, що </w:t>
      </w:r>
      <w:r w:rsidR="00DC269E">
        <w:rPr>
          <w:color w:val="202122"/>
          <w:shd w:val="clear" w:color="auto" w:fill="FFFFFF"/>
          <w:lang w:val="en-US"/>
        </w:rPr>
        <w:t>sum</w:t>
      </w:r>
      <w:r w:rsidRPr="00FF49FD">
        <w:rPr>
          <w:color w:val="202122"/>
          <w:shd w:val="clear" w:color="auto" w:fill="FFFFFF"/>
          <w:lang w:val="ru-RU"/>
        </w:rPr>
        <w:t xml:space="preserve"> = </w:t>
      </w:r>
      <w:r w:rsidR="00DC269E" w:rsidRPr="00DC269E">
        <w:rPr>
          <w:color w:val="202122"/>
          <w:shd w:val="clear" w:color="auto" w:fill="FFFFFF"/>
          <w:lang w:val="ru-RU"/>
        </w:rPr>
        <w:t>-23.561</w:t>
      </w:r>
      <w:r w:rsidR="00DC269E" w:rsidRPr="00695ADF">
        <w:rPr>
          <w:color w:val="202122"/>
          <w:shd w:val="clear" w:color="auto" w:fill="FFFFFF"/>
          <w:lang w:val="ru-RU"/>
        </w:rPr>
        <w:t>9</w:t>
      </w:r>
      <w:r w:rsidRPr="00C110B3">
        <w:rPr>
          <w:color w:val="202122"/>
          <w:shd w:val="clear" w:color="auto" w:fill="FFFFFF"/>
          <w:lang w:val="ru-RU"/>
        </w:rPr>
        <w:t>.</w:t>
      </w:r>
      <w:r>
        <w:rPr>
          <w:color w:val="202122"/>
          <w:shd w:val="clear" w:color="auto" w:fill="FFFFFF"/>
          <w:lang w:val="ru-RU"/>
        </w:rPr>
        <w:t xml:space="preserve"> </w:t>
      </w:r>
      <w:r w:rsidRPr="00582283">
        <w:rPr>
          <w:noProof/>
        </w:rPr>
        <w:t xml:space="preserve"> Таким чином, було доведено вірність складеного алгоритму. Отже, його можна застосовувати для </w:t>
      </w:r>
      <w:r w:rsidR="00695ADF">
        <w:rPr>
          <w:noProof/>
        </w:rPr>
        <w:t>обчислення суми елементів арифметичної прогресії, що убуває.</w:t>
      </w:r>
    </w:p>
    <w:sectPr w:rsidR="00F524B0" w:rsidRPr="00F524B0" w:rsidSect="00FD5F48">
      <w:pgSz w:w="11906" w:h="16838" w:code="9"/>
      <w:pgMar w:top="567" w:right="851" w:bottom="567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8541A"/>
    <w:rsid w:val="00006D5F"/>
    <w:rsid w:val="00020A4A"/>
    <w:rsid w:val="00084DF0"/>
    <w:rsid w:val="000A35F9"/>
    <w:rsid w:val="000D055D"/>
    <w:rsid w:val="00105226"/>
    <w:rsid w:val="001B302F"/>
    <w:rsid w:val="001B6961"/>
    <w:rsid w:val="00337005"/>
    <w:rsid w:val="004F72F5"/>
    <w:rsid w:val="00550EAD"/>
    <w:rsid w:val="00695ADF"/>
    <w:rsid w:val="006A5A99"/>
    <w:rsid w:val="006D7655"/>
    <w:rsid w:val="007457D3"/>
    <w:rsid w:val="007677BB"/>
    <w:rsid w:val="007A4355"/>
    <w:rsid w:val="007E3CE4"/>
    <w:rsid w:val="00801D6F"/>
    <w:rsid w:val="008301B1"/>
    <w:rsid w:val="00831732"/>
    <w:rsid w:val="0093503F"/>
    <w:rsid w:val="00970398"/>
    <w:rsid w:val="00975CDF"/>
    <w:rsid w:val="00A358E7"/>
    <w:rsid w:val="00A53C75"/>
    <w:rsid w:val="00A67DBC"/>
    <w:rsid w:val="00AA7C1B"/>
    <w:rsid w:val="00AF5487"/>
    <w:rsid w:val="00B05B13"/>
    <w:rsid w:val="00B06CA4"/>
    <w:rsid w:val="00BB5A9F"/>
    <w:rsid w:val="00C26F62"/>
    <w:rsid w:val="00C56E36"/>
    <w:rsid w:val="00C866D4"/>
    <w:rsid w:val="00D201C2"/>
    <w:rsid w:val="00D349F2"/>
    <w:rsid w:val="00D718FC"/>
    <w:rsid w:val="00D8541A"/>
    <w:rsid w:val="00DC269E"/>
    <w:rsid w:val="00DD0250"/>
    <w:rsid w:val="00DD4A76"/>
    <w:rsid w:val="00DD726A"/>
    <w:rsid w:val="00E16DB8"/>
    <w:rsid w:val="00E81189"/>
    <w:rsid w:val="00EC30A8"/>
    <w:rsid w:val="00ED0347"/>
    <w:rsid w:val="00F501DB"/>
    <w:rsid w:val="00F524B0"/>
    <w:rsid w:val="00FD5F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EC502E"/>
  <w15:chartTrackingRefBased/>
  <w15:docId w15:val="{CAE9F479-33C0-44F7-AB37-E8CB54B4DB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D5F48"/>
    <w:rPr>
      <w:szCs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6A5A9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5239E2-2C22-473C-AEDB-0C2E932761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8</TotalTime>
  <Pages>9</Pages>
  <Words>4350</Words>
  <Characters>2481</Characters>
  <Application>Microsoft Office Word</Application>
  <DocSecurity>0</DocSecurity>
  <Lines>20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ARTEM</cp:lastModifiedBy>
  <cp:revision>18</cp:revision>
  <dcterms:created xsi:type="dcterms:W3CDTF">2021-11-07T18:46:00Z</dcterms:created>
  <dcterms:modified xsi:type="dcterms:W3CDTF">2021-12-05T13:12:00Z</dcterms:modified>
</cp:coreProperties>
</file>